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08DD" w:rsidRPr="007C3BB5" w:rsidRDefault="00AA08DD" w:rsidP="00286004">
      <w:pPr>
        <w:spacing w:line="360" w:lineRule="auto"/>
        <w:contextualSpacing w:val="0"/>
        <w:jc w:val="center"/>
        <w:rPr>
          <w:rFonts w:ascii="Arial" w:eastAsiaTheme="majorEastAsia" w:hAnsi="Arial" w:cs="Arial"/>
          <w:b/>
          <w:bCs/>
          <w:sz w:val="32"/>
          <w:szCs w:val="32"/>
        </w:rPr>
      </w:pPr>
      <w:r w:rsidRPr="007C3BB5">
        <w:rPr>
          <w:rFonts w:ascii="Arial" w:eastAsiaTheme="majorEastAsia" w:hAnsi="Arial" w:cs="Arial"/>
          <w:b/>
          <w:bCs/>
          <w:sz w:val="32"/>
          <w:szCs w:val="32"/>
        </w:rPr>
        <w:t>PROPOSAL</w:t>
      </w:r>
    </w:p>
    <w:p w:rsidR="00B74BEA" w:rsidRPr="007C3BB5" w:rsidRDefault="00BD7E2D" w:rsidP="00286004">
      <w:pPr>
        <w:pStyle w:val="ListParagraph"/>
        <w:spacing w:line="360" w:lineRule="auto"/>
        <w:ind w:left="0"/>
        <w:jc w:val="center"/>
        <w:rPr>
          <w:rFonts w:ascii="Arial" w:hAnsi="Arial" w:cs="Arial"/>
          <w:b/>
          <w:sz w:val="32"/>
          <w:szCs w:val="32"/>
        </w:rPr>
      </w:pPr>
      <w:proofErr w:type="gramStart"/>
      <w:r>
        <w:rPr>
          <w:rFonts w:ascii="Arial" w:hAnsi="Arial" w:cs="Arial"/>
          <w:b/>
          <w:sz w:val="32"/>
          <w:szCs w:val="32"/>
        </w:rPr>
        <w:t>M</w:t>
      </w:r>
      <w:r w:rsidR="00E0148E">
        <w:rPr>
          <w:rFonts w:ascii="Arial" w:hAnsi="Arial" w:cs="Arial"/>
          <w:b/>
          <w:sz w:val="32"/>
          <w:szCs w:val="32"/>
        </w:rPr>
        <w:t>E</w:t>
      </w:r>
      <w:r>
        <w:rPr>
          <w:rFonts w:ascii="Arial" w:hAnsi="Arial" w:cs="Arial"/>
          <w:b/>
          <w:sz w:val="32"/>
          <w:szCs w:val="32"/>
        </w:rPr>
        <w:t xml:space="preserve">MITIGASI ANCAMAN APLIKASI SISTEM INFORMASI KERUGIAN </w:t>
      </w:r>
      <w:r w:rsidR="00AB27F1">
        <w:rPr>
          <w:rFonts w:ascii="Arial" w:hAnsi="Arial" w:cs="Arial"/>
          <w:b/>
          <w:sz w:val="32"/>
          <w:szCs w:val="32"/>
        </w:rPr>
        <w:t>NEGARA / DAERAH DI PT</w:t>
      </w:r>
      <w:r w:rsidR="00B906AD">
        <w:rPr>
          <w:rFonts w:ascii="Arial" w:hAnsi="Arial" w:cs="Arial"/>
          <w:b/>
          <w:sz w:val="32"/>
          <w:szCs w:val="32"/>
        </w:rPr>
        <w:t>.</w:t>
      </w:r>
      <w:proofErr w:type="gramEnd"/>
      <w:r w:rsidR="00AB27F1">
        <w:rPr>
          <w:rFonts w:ascii="Arial" w:hAnsi="Arial" w:cs="Arial"/>
          <w:b/>
          <w:sz w:val="32"/>
          <w:szCs w:val="32"/>
        </w:rPr>
        <w:t xml:space="preserve"> </w:t>
      </w:r>
      <w:r w:rsidR="00B74BEA">
        <w:rPr>
          <w:rFonts w:ascii="Arial" w:hAnsi="Arial" w:cs="Arial"/>
          <w:b/>
          <w:sz w:val="32"/>
          <w:szCs w:val="32"/>
        </w:rPr>
        <w:t xml:space="preserve"> </w:t>
      </w:r>
      <w:r w:rsidR="00AB27F1">
        <w:rPr>
          <w:rFonts w:ascii="Arial" w:hAnsi="Arial" w:cs="Arial"/>
          <w:b/>
          <w:sz w:val="32"/>
          <w:szCs w:val="32"/>
        </w:rPr>
        <w:t>XYZ</w:t>
      </w:r>
    </w:p>
    <w:p w:rsidR="00AA08DD" w:rsidRDefault="00AA08DD" w:rsidP="00286004">
      <w:pPr>
        <w:spacing w:line="360" w:lineRule="auto"/>
        <w:contextualSpacing w:val="0"/>
        <w:rPr>
          <w:rFonts w:eastAsiaTheme="majorEastAsia" w:cstheme="majorBidi"/>
          <w:b/>
          <w:bCs/>
          <w:sz w:val="26"/>
          <w:szCs w:val="28"/>
        </w:rPr>
      </w:pPr>
    </w:p>
    <w:p w:rsidR="00AA08DD" w:rsidRDefault="00AA08DD" w:rsidP="00286004">
      <w:pPr>
        <w:spacing w:line="360" w:lineRule="auto"/>
        <w:contextualSpacing w:val="0"/>
        <w:jc w:val="center"/>
      </w:pPr>
      <w:r w:rsidRPr="003E3A9E">
        <w:rPr>
          <w:noProof/>
        </w:rPr>
        <w:drawing>
          <wp:inline distT="0" distB="0" distL="0" distR="0" wp14:anchorId="69D36C83" wp14:editId="6EF6BB91">
            <wp:extent cx="4429469" cy="1543987"/>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a:ext>
                      </a:extLst>
                    </a:blip>
                    <a:stretch>
                      <a:fillRect/>
                    </a:stretch>
                  </pic:blipFill>
                  <pic:spPr bwMode="auto">
                    <a:xfrm>
                      <a:off x="0" y="0"/>
                      <a:ext cx="4466224" cy="1556799"/>
                    </a:xfrm>
                    <a:prstGeom prst="rect">
                      <a:avLst/>
                    </a:prstGeom>
                    <a:noFill/>
                    <a:ln w="9525">
                      <a:noFill/>
                      <a:miter lim="800000"/>
                      <a:headEnd/>
                      <a:tailEnd/>
                    </a:ln>
                  </pic:spPr>
                </pic:pic>
              </a:graphicData>
            </a:graphic>
          </wp:inline>
        </w:drawing>
      </w:r>
    </w:p>
    <w:p w:rsidR="00AA08DD" w:rsidRDefault="00AA08DD" w:rsidP="00286004">
      <w:pPr>
        <w:spacing w:line="360" w:lineRule="auto"/>
        <w:contextualSpacing w:val="0"/>
        <w:jc w:val="center"/>
      </w:pPr>
    </w:p>
    <w:p w:rsidR="00AA08DD" w:rsidRDefault="00AA08DD" w:rsidP="00286004">
      <w:pPr>
        <w:spacing w:line="360" w:lineRule="auto"/>
        <w:contextualSpacing w:val="0"/>
      </w:pPr>
    </w:p>
    <w:p w:rsidR="00AA08DD" w:rsidRPr="006F3536" w:rsidRDefault="00AA08DD" w:rsidP="00286004">
      <w:pPr>
        <w:spacing w:line="360" w:lineRule="auto"/>
        <w:contextualSpacing w:val="0"/>
        <w:jc w:val="center"/>
        <w:rPr>
          <w:b/>
          <w:sz w:val="28"/>
          <w:szCs w:val="28"/>
        </w:rPr>
      </w:pPr>
      <w:r w:rsidRPr="006F3536">
        <w:rPr>
          <w:b/>
          <w:sz w:val="28"/>
          <w:szCs w:val="28"/>
        </w:rPr>
        <w:t>C</w:t>
      </w:r>
      <w:r w:rsidR="00BD7E2D">
        <w:rPr>
          <w:b/>
          <w:sz w:val="28"/>
          <w:szCs w:val="28"/>
        </w:rPr>
        <w:t>ASE STUDY</w:t>
      </w:r>
    </w:p>
    <w:p w:rsidR="00AA08DD" w:rsidRPr="006F3536" w:rsidRDefault="00BD7E2D" w:rsidP="00286004">
      <w:pPr>
        <w:spacing w:line="360" w:lineRule="auto"/>
        <w:contextualSpacing w:val="0"/>
        <w:jc w:val="center"/>
        <w:rPr>
          <w:i/>
          <w:sz w:val="28"/>
          <w:szCs w:val="28"/>
        </w:rPr>
      </w:pPr>
      <w:r>
        <w:rPr>
          <w:i/>
          <w:sz w:val="28"/>
          <w:szCs w:val="28"/>
        </w:rPr>
        <w:t>Fadhli Azis</w:t>
      </w:r>
    </w:p>
    <w:p w:rsidR="00E0148E" w:rsidRDefault="00E0148E" w:rsidP="00286004">
      <w:pPr>
        <w:spacing w:line="360" w:lineRule="auto"/>
        <w:contextualSpacing w:val="0"/>
        <w:jc w:val="center"/>
      </w:pPr>
      <w:r w:rsidRPr="0045192E">
        <w:rPr>
          <w:i/>
          <w:sz w:val="28"/>
          <w:szCs w:val="28"/>
        </w:rPr>
        <w:t>1</w:t>
      </w:r>
      <w:r w:rsidR="00BD7E2D">
        <w:rPr>
          <w:i/>
          <w:sz w:val="28"/>
          <w:szCs w:val="28"/>
        </w:rPr>
        <w:t>701498805</w:t>
      </w:r>
    </w:p>
    <w:p w:rsidR="00AA08DD" w:rsidRDefault="00AA08DD" w:rsidP="00286004">
      <w:pPr>
        <w:spacing w:line="360" w:lineRule="auto"/>
        <w:contextualSpacing w:val="0"/>
        <w:jc w:val="center"/>
      </w:pPr>
    </w:p>
    <w:p w:rsidR="00AA08DD" w:rsidRDefault="00AA08DD" w:rsidP="00286004">
      <w:pPr>
        <w:spacing w:line="360" w:lineRule="auto"/>
        <w:contextualSpacing w:val="0"/>
      </w:pPr>
    </w:p>
    <w:p w:rsidR="00AA08DD" w:rsidRPr="00D61DC2" w:rsidRDefault="00AA08DD" w:rsidP="00286004">
      <w:pPr>
        <w:spacing w:line="360" w:lineRule="auto"/>
        <w:jc w:val="center"/>
        <w:rPr>
          <w:b/>
        </w:rPr>
      </w:pPr>
      <w:r w:rsidRPr="00D61DC2">
        <w:rPr>
          <w:b/>
        </w:rPr>
        <w:t>Program Pascasarjana Ilmu Komputer</w:t>
      </w:r>
    </w:p>
    <w:p w:rsidR="00AA08DD" w:rsidRPr="00D61DC2" w:rsidRDefault="00AA08DD" w:rsidP="00286004">
      <w:pPr>
        <w:spacing w:line="360" w:lineRule="auto"/>
        <w:jc w:val="center"/>
        <w:rPr>
          <w:b/>
        </w:rPr>
      </w:pPr>
      <w:r w:rsidRPr="00D61DC2">
        <w:rPr>
          <w:b/>
        </w:rPr>
        <w:t>PROGRAM STUDI TEKNIK INFORMATIKA JENJANG S2</w:t>
      </w:r>
    </w:p>
    <w:p w:rsidR="00AA08DD" w:rsidRPr="00D61DC2" w:rsidRDefault="00AA08DD" w:rsidP="00286004">
      <w:pPr>
        <w:spacing w:line="360" w:lineRule="auto"/>
        <w:jc w:val="center"/>
        <w:rPr>
          <w:b/>
        </w:rPr>
      </w:pPr>
      <w:r w:rsidRPr="00D61DC2">
        <w:rPr>
          <w:b/>
        </w:rPr>
        <w:t>UNIVERSITAS BINA NUSANTARA</w:t>
      </w:r>
    </w:p>
    <w:p w:rsidR="00AA08DD" w:rsidRPr="00D61DC2" w:rsidRDefault="00AA08DD" w:rsidP="00286004">
      <w:pPr>
        <w:spacing w:line="360" w:lineRule="auto"/>
        <w:jc w:val="center"/>
        <w:rPr>
          <w:b/>
        </w:rPr>
      </w:pPr>
      <w:r w:rsidRPr="00D61DC2">
        <w:rPr>
          <w:b/>
        </w:rPr>
        <w:t>JAKARTA</w:t>
      </w:r>
    </w:p>
    <w:p w:rsidR="00AA08DD" w:rsidRDefault="00E0148E" w:rsidP="00286004">
      <w:pPr>
        <w:spacing w:line="360" w:lineRule="auto"/>
        <w:jc w:val="center"/>
        <w:rPr>
          <w:b/>
        </w:rPr>
      </w:pPr>
      <w:r>
        <w:rPr>
          <w:b/>
        </w:rPr>
        <w:t>2015</w:t>
      </w:r>
    </w:p>
    <w:p w:rsidR="00AB27F1" w:rsidRDefault="00AB27F1" w:rsidP="00286004">
      <w:pPr>
        <w:spacing w:line="360" w:lineRule="auto"/>
        <w:jc w:val="center"/>
        <w:rPr>
          <w:b/>
        </w:rPr>
      </w:pPr>
    </w:p>
    <w:p w:rsidR="00B74BEA" w:rsidRPr="00D61DC2" w:rsidRDefault="00B74BEA" w:rsidP="00286004">
      <w:pPr>
        <w:spacing w:line="360" w:lineRule="auto"/>
        <w:jc w:val="center"/>
        <w:rPr>
          <w:b/>
        </w:rPr>
      </w:pPr>
    </w:p>
    <w:p w:rsidR="00AA08DD" w:rsidRPr="00831E78" w:rsidRDefault="00AA08DD" w:rsidP="00286004">
      <w:pPr>
        <w:spacing w:line="360" w:lineRule="auto"/>
        <w:contextualSpacing w:val="0"/>
        <w:jc w:val="center"/>
        <w:rPr>
          <w:rFonts w:ascii="Arial" w:eastAsiaTheme="majorEastAsia" w:hAnsi="Arial" w:cs="Arial"/>
          <w:b/>
          <w:bCs/>
          <w:sz w:val="32"/>
          <w:szCs w:val="32"/>
        </w:rPr>
      </w:pPr>
      <w:r w:rsidRPr="00831E78">
        <w:rPr>
          <w:rFonts w:ascii="Arial" w:eastAsiaTheme="majorEastAsia" w:hAnsi="Arial" w:cs="Arial"/>
          <w:b/>
          <w:bCs/>
          <w:sz w:val="32"/>
          <w:szCs w:val="32"/>
        </w:rPr>
        <w:lastRenderedPageBreak/>
        <w:t>PROPOSAL</w:t>
      </w:r>
    </w:p>
    <w:p w:rsidR="00E0148E" w:rsidRPr="00831E78" w:rsidRDefault="00E0148E" w:rsidP="00286004">
      <w:pPr>
        <w:pStyle w:val="ListParagraph"/>
        <w:spacing w:line="360" w:lineRule="auto"/>
        <w:ind w:left="0"/>
        <w:jc w:val="center"/>
        <w:rPr>
          <w:rFonts w:ascii="Arial" w:hAnsi="Arial" w:cs="Arial"/>
          <w:b/>
          <w:sz w:val="32"/>
          <w:szCs w:val="32"/>
        </w:rPr>
      </w:pPr>
      <w:r>
        <w:rPr>
          <w:rFonts w:ascii="Arial" w:hAnsi="Arial" w:cs="Arial"/>
          <w:b/>
          <w:sz w:val="32"/>
          <w:szCs w:val="32"/>
        </w:rPr>
        <w:t>ME</w:t>
      </w:r>
      <w:r w:rsidR="00BD7E2D">
        <w:rPr>
          <w:rFonts w:ascii="Arial" w:hAnsi="Arial" w:cs="Arial"/>
          <w:b/>
          <w:sz w:val="32"/>
          <w:szCs w:val="32"/>
        </w:rPr>
        <w:t>MITIGASI ANCAMAN APLIKASI SISTEM INFORMASI KERUGIAN NEGARA</w:t>
      </w:r>
      <w:r w:rsidR="00AB27F1">
        <w:rPr>
          <w:rFonts w:ascii="Arial" w:hAnsi="Arial" w:cs="Arial"/>
          <w:b/>
          <w:sz w:val="32"/>
          <w:szCs w:val="32"/>
        </w:rPr>
        <w:t xml:space="preserve"> </w:t>
      </w:r>
      <w:r w:rsidR="00BD7E2D">
        <w:rPr>
          <w:rFonts w:ascii="Arial" w:hAnsi="Arial" w:cs="Arial"/>
          <w:b/>
          <w:sz w:val="32"/>
          <w:szCs w:val="32"/>
        </w:rPr>
        <w:t>/</w:t>
      </w:r>
      <w:r w:rsidR="00AB27F1">
        <w:rPr>
          <w:rFonts w:ascii="Arial" w:hAnsi="Arial" w:cs="Arial"/>
          <w:b/>
          <w:sz w:val="32"/>
          <w:szCs w:val="32"/>
        </w:rPr>
        <w:t xml:space="preserve"> </w:t>
      </w:r>
      <w:r w:rsidR="00BD7E2D">
        <w:rPr>
          <w:rFonts w:ascii="Arial" w:hAnsi="Arial" w:cs="Arial"/>
          <w:b/>
          <w:sz w:val="32"/>
          <w:szCs w:val="32"/>
        </w:rPr>
        <w:t xml:space="preserve">DAERAH DI </w:t>
      </w:r>
      <w:r w:rsidR="00AB27F1">
        <w:rPr>
          <w:rFonts w:ascii="Arial" w:hAnsi="Arial" w:cs="Arial"/>
          <w:b/>
          <w:sz w:val="32"/>
          <w:szCs w:val="32"/>
        </w:rPr>
        <w:t>PT</w:t>
      </w:r>
      <w:r w:rsidR="00B906AD">
        <w:rPr>
          <w:rFonts w:ascii="Arial" w:hAnsi="Arial" w:cs="Arial"/>
          <w:b/>
          <w:sz w:val="32"/>
          <w:szCs w:val="32"/>
        </w:rPr>
        <w:t>.</w:t>
      </w:r>
      <w:r w:rsidR="00AB27F1">
        <w:rPr>
          <w:rFonts w:ascii="Arial" w:hAnsi="Arial" w:cs="Arial"/>
          <w:b/>
          <w:sz w:val="32"/>
          <w:szCs w:val="32"/>
        </w:rPr>
        <w:t xml:space="preserve"> XYZ</w:t>
      </w:r>
    </w:p>
    <w:p w:rsidR="00AA08DD" w:rsidRDefault="00AA08DD" w:rsidP="00286004">
      <w:pPr>
        <w:spacing w:line="360" w:lineRule="auto"/>
        <w:contextualSpacing w:val="0"/>
        <w:rPr>
          <w:rFonts w:eastAsiaTheme="majorEastAsia" w:cstheme="majorBidi"/>
          <w:b/>
          <w:bCs/>
          <w:sz w:val="26"/>
          <w:szCs w:val="28"/>
        </w:rPr>
      </w:pPr>
    </w:p>
    <w:p w:rsidR="00AA08DD" w:rsidRDefault="00AA08DD" w:rsidP="00286004">
      <w:pPr>
        <w:spacing w:line="360" w:lineRule="auto"/>
        <w:contextualSpacing w:val="0"/>
        <w:rPr>
          <w:rFonts w:eastAsiaTheme="majorEastAsia" w:cstheme="majorBidi"/>
          <w:b/>
          <w:bCs/>
          <w:sz w:val="26"/>
          <w:szCs w:val="28"/>
        </w:rPr>
      </w:pPr>
    </w:p>
    <w:p w:rsidR="00AA08DD" w:rsidRDefault="00AA08DD" w:rsidP="00286004">
      <w:pPr>
        <w:spacing w:line="360" w:lineRule="auto"/>
        <w:contextualSpacing w:val="0"/>
        <w:jc w:val="center"/>
      </w:pPr>
      <w:r w:rsidRPr="003E3A9E">
        <w:rPr>
          <w:noProof/>
        </w:rPr>
        <w:drawing>
          <wp:inline distT="0" distB="0" distL="0" distR="0" wp14:anchorId="0A869979" wp14:editId="68BA6ABB">
            <wp:extent cx="4429469" cy="1543987"/>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a:ext>
                      </a:extLst>
                    </a:blip>
                    <a:stretch>
                      <a:fillRect/>
                    </a:stretch>
                  </pic:blipFill>
                  <pic:spPr bwMode="auto">
                    <a:xfrm>
                      <a:off x="0" y="0"/>
                      <a:ext cx="4466224" cy="1556799"/>
                    </a:xfrm>
                    <a:prstGeom prst="rect">
                      <a:avLst/>
                    </a:prstGeom>
                    <a:noFill/>
                    <a:ln w="9525">
                      <a:noFill/>
                      <a:miter lim="800000"/>
                      <a:headEnd/>
                      <a:tailEnd/>
                    </a:ln>
                  </pic:spPr>
                </pic:pic>
              </a:graphicData>
            </a:graphic>
          </wp:inline>
        </w:drawing>
      </w:r>
    </w:p>
    <w:p w:rsidR="00AA08DD" w:rsidRDefault="00AA08DD" w:rsidP="00286004">
      <w:pPr>
        <w:spacing w:line="360" w:lineRule="auto"/>
        <w:contextualSpacing w:val="0"/>
      </w:pPr>
    </w:p>
    <w:p w:rsidR="00AA08DD" w:rsidRDefault="00AA08DD" w:rsidP="00286004">
      <w:pPr>
        <w:spacing w:line="360" w:lineRule="auto"/>
        <w:contextualSpacing w:val="0"/>
      </w:pPr>
    </w:p>
    <w:p w:rsidR="00AA08DD" w:rsidRPr="003E3A9E" w:rsidRDefault="00AA08DD" w:rsidP="00286004">
      <w:pPr>
        <w:spacing w:line="360" w:lineRule="auto"/>
        <w:contextualSpacing w:val="0"/>
        <w:jc w:val="center"/>
        <w:rPr>
          <w:b/>
        </w:rPr>
      </w:pPr>
      <w:r w:rsidRPr="003E3A9E">
        <w:rPr>
          <w:b/>
        </w:rPr>
        <w:t>C</w:t>
      </w:r>
      <w:r w:rsidR="00BD7E2D">
        <w:rPr>
          <w:b/>
        </w:rPr>
        <w:t>ASE STUDY</w:t>
      </w:r>
    </w:p>
    <w:p w:rsidR="00AA08DD" w:rsidRPr="00024485" w:rsidRDefault="00BD7E2D" w:rsidP="00286004">
      <w:pPr>
        <w:spacing w:line="360" w:lineRule="auto"/>
        <w:contextualSpacing w:val="0"/>
        <w:jc w:val="center"/>
        <w:rPr>
          <w:i/>
          <w:sz w:val="28"/>
          <w:szCs w:val="28"/>
        </w:rPr>
      </w:pPr>
      <w:r>
        <w:rPr>
          <w:i/>
          <w:sz w:val="28"/>
          <w:szCs w:val="28"/>
        </w:rPr>
        <w:t>Fadhli Azis</w:t>
      </w:r>
    </w:p>
    <w:p w:rsidR="00E0148E" w:rsidRDefault="00E0148E" w:rsidP="00286004">
      <w:pPr>
        <w:spacing w:line="360" w:lineRule="auto"/>
        <w:contextualSpacing w:val="0"/>
        <w:jc w:val="center"/>
      </w:pPr>
      <w:r w:rsidRPr="0045192E">
        <w:rPr>
          <w:i/>
          <w:sz w:val="28"/>
          <w:szCs w:val="28"/>
        </w:rPr>
        <w:t>1</w:t>
      </w:r>
      <w:r w:rsidR="00BD7E2D">
        <w:rPr>
          <w:i/>
          <w:sz w:val="28"/>
          <w:szCs w:val="28"/>
        </w:rPr>
        <w:t>701498805</w:t>
      </w:r>
    </w:p>
    <w:p w:rsidR="00AA08DD" w:rsidRDefault="00AA08DD" w:rsidP="00286004">
      <w:pPr>
        <w:spacing w:line="360" w:lineRule="auto"/>
        <w:contextualSpacing w:val="0"/>
      </w:pPr>
    </w:p>
    <w:p w:rsidR="00AA08DD" w:rsidRDefault="00F32730" w:rsidP="00286004">
      <w:pPr>
        <w:tabs>
          <w:tab w:val="center" w:pos="1701"/>
          <w:tab w:val="center" w:pos="6237"/>
        </w:tabs>
        <w:spacing w:line="360" w:lineRule="auto"/>
        <w:jc w:val="center"/>
      </w:pPr>
      <w:proofErr w:type="gramStart"/>
      <w:r>
        <w:t>Pembimbing</w:t>
      </w:r>
      <w:r w:rsidR="00AA08DD">
        <w:t xml:space="preserve"> :</w:t>
      </w:r>
      <w:proofErr w:type="gramEnd"/>
    </w:p>
    <w:p w:rsidR="00AA08DD" w:rsidRDefault="00AA08DD" w:rsidP="00286004">
      <w:pPr>
        <w:tabs>
          <w:tab w:val="center" w:pos="1701"/>
          <w:tab w:val="center" w:pos="6237"/>
        </w:tabs>
        <w:spacing w:line="360" w:lineRule="auto"/>
        <w:jc w:val="center"/>
      </w:pPr>
    </w:p>
    <w:p w:rsidR="00AA08DD" w:rsidRDefault="00AA08DD" w:rsidP="00286004">
      <w:pPr>
        <w:tabs>
          <w:tab w:val="center" w:pos="1701"/>
          <w:tab w:val="center" w:pos="6237"/>
        </w:tabs>
        <w:spacing w:line="360" w:lineRule="auto"/>
        <w:jc w:val="center"/>
      </w:pPr>
    </w:p>
    <w:p w:rsidR="00F32730" w:rsidRDefault="00BD7E2D" w:rsidP="00286004">
      <w:pPr>
        <w:tabs>
          <w:tab w:val="center" w:pos="1701"/>
          <w:tab w:val="center" w:pos="6237"/>
        </w:tabs>
        <w:spacing w:line="360" w:lineRule="auto"/>
        <w:jc w:val="center"/>
        <w:rPr>
          <w:b/>
        </w:rPr>
      </w:pPr>
      <w:r>
        <w:rPr>
          <w:b/>
          <w:u w:val="single"/>
        </w:rPr>
        <w:t>Benfano Soewito, M.Sc., Ph.D</w:t>
      </w:r>
    </w:p>
    <w:p w:rsidR="00AA08DD" w:rsidRPr="001706FC" w:rsidRDefault="00F32730" w:rsidP="00286004">
      <w:pPr>
        <w:tabs>
          <w:tab w:val="center" w:pos="1701"/>
          <w:tab w:val="center" w:pos="6237"/>
        </w:tabs>
        <w:spacing w:line="360" w:lineRule="auto"/>
        <w:jc w:val="center"/>
        <w:rPr>
          <w:b/>
          <w:sz w:val="28"/>
          <w:szCs w:val="28"/>
        </w:rPr>
      </w:pPr>
      <w:r>
        <w:t>14</w:t>
      </w:r>
      <w:r w:rsidR="00BD7E2D">
        <w:t xml:space="preserve"> – </w:t>
      </w:r>
      <w:r>
        <w:t>12 – 2015</w:t>
      </w:r>
    </w:p>
    <w:p w:rsidR="00202971" w:rsidRDefault="00202971" w:rsidP="00286004">
      <w:pPr>
        <w:pStyle w:val="Heading1"/>
        <w:spacing w:before="0" w:line="360" w:lineRule="auto"/>
      </w:pPr>
      <w:bookmarkStart w:id="0" w:name="_Toc441740934"/>
      <w:r>
        <w:lastRenderedPageBreak/>
        <w:t>DAFTAR ISI</w:t>
      </w:r>
      <w:bookmarkEnd w:id="0"/>
    </w:p>
    <w:sdt>
      <w:sdtPr>
        <w:rPr>
          <w:rFonts w:ascii="Times New Roman" w:eastAsiaTheme="minorHAnsi" w:hAnsi="Times New Roman" w:cstheme="minorBidi"/>
          <w:b w:val="0"/>
          <w:bCs w:val="0"/>
          <w:sz w:val="24"/>
          <w:szCs w:val="22"/>
        </w:rPr>
        <w:id w:val="9233212"/>
        <w:docPartObj>
          <w:docPartGallery w:val="Table of Contents"/>
          <w:docPartUnique/>
        </w:docPartObj>
      </w:sdtPr>
      <w:sdtEndPr>
        <w:rPr>
          <w:rFonts w:cs="Times New Roman"/>
          <w:szCs w:val="24"/>
        </w:rPr>
      </w:sdtEndPr>
      <w:sdtContent>
        <w:p w:rsidR="00202971" w:rsidRPr="00202971" w:rsidRDefault="00202971" w:rsidP="00286004">
          <w:pPr>
            <w:pStyle w:val="TOCHeading"/>
            <w:tabs>
              <w:tab w:val="right" w:pos="7920"/>
            </w:tabs>
            <w:spacing w:before="0" w:line="360" w:lineRule="auto"/>
            <w:ind w:right="18"/>
            <w:contextualSpacing/>
            <w:jc w:val="right"/>
            <w:rPr>
              <w:b w:val="0"/>
            </w:rPr>
          </w:pPr>
          <w:r w:rsidRPr="000E6175">
            <w:rPr>
              <w:rFonts w:ascii="Times New Roman" w:hAnsi="Times New Roman" w:cs="Times New Roman"/>
              <w:sz w:val="24"/>
              <w:szCs w:val="24"/>
            </w:rPr>
            <w:t>Halaman</w:t>
          </w:r>
        </w:p>
        <w:p w:rsidR="007E62EA" w:rsidRDefault="007E62EA" w:rsidP="00286004">
          <w:pPr>
            <w:pStyle w:val="TOC1"/>
          </w:pPr>
          <w:r>
            <w:t>Halaman Judul</w:t>
          </w:r>
          <w:r>
            <w:tab/>
            <w:t>i</w:t>
          </w:r>
        </w:p>
        <w:p w:rsidR="0024026E" w:rsidRPr="007E62EA" w:rsidRDefault="007E62EA" w:rsidP="00286004">
          <w:pPr>
            <w:tabs>
              <w:tab w:val="right" w:leader="dot" w:pos="7830"/>
            </w:tabs>
            <w:spacing w:after="0" w:line="360" w:lineRule="auto"/>
            <w:ind w:right="18"/>
          </w:pPr>
          <w:r>
            <w:t>Persetujuan Pembimbing</w:t>
          </w:r>
          <w:r>
            <w:tab/>
            <w:t>ii</w:t>
          </w:r>
        </w:p>
        <w:p w:rsidR="0087236A" w:rsidRDefault="008E0881">
          <w:pPr>
            <w:pStyle w:val="TOC1"/>
            <w:rPr>
              <w:rFonts w:asciiTheme="minorHAnsi" w:eastAsiaTheme="minorEastAsia" w:hAnsiTheme="minorHAnsi" w:cstheme="minorBidi"/>
              <w:noProof/>
              <w:sz w:val="22"/>
              <w:szCs w:val="22"/>
            </w:rPr>
          </w:pPr>
          <w:r>
            <w:fldChar w:fldCharType="begin"/>
          </w:r>
          <w:r w:rsidR="00202971">
            <w:instrText xml:space="preserve"> TOC \o "1-3" \h \z \u </w:instrText>
          </w:r>
          <w:r>
            <w:fldChar w:fldCharType="separate"/>
          </w:r>
          <w:hyperlink w:anchor="_Toc441740934" w:history="1">
            <w:r w:rsidR="0087236A" w:rsidRPr="00CE45BF">
              <w:rPr>
                <w:rStyle w:val="Hyperlink"/>
                <w:noProof/>
              </w:rPr>
              <w:t>DAFTAR ISI</w:t>
            </w:r>
            <w:r w:rsidR="0087236A">
              <w:rPr>
                <w:noProof/>
                <w:webHidden/>
              </w:rPr>
              <w:tab/>
            </w:r>
            <w:r w:rsidR="0087236A">
              <w:rPr>
                <w:noProof/>
                <w:webHidden/>
              </w:rPr>
              <w:fldChar w:fldCharType="begin"/>
            </w:r>
            <w:r w:rsidR="0087236A">
              <w:rPr>
                <w:noProof/>
                <w:webHidden/>
              </w:rPr>
              <w:instrText xml:space="preserve"> PAGEREF _Toc441740934 \h </w:instrText>
            </w:r>
            <w:r w:rsidR="0087236A">
              <w:rPr>
                <w:noProof/>
                <w:webHidden/>
              </w:rPr>
            </w:r>
            <w:r w:rsidR="0087236A">
              <w:rPr>
                <w:noProof/>
                <w:webHidden/>
              </w:rPr>
              <w:fldChar w:fldCharType="separate"/>
            </w:r>
            <w:r w:rsidR="0087236A">
              <w:rPr>
                <w:noProof/>
                <w:webHidden/>
              </w:rPr>
              <w:t>iii</w:t>
            </w:r>
            <w:r w:rsidR="0087236A">
              <w:rPr>
                <w:noProof/>
                <w:webHidden/>
              </w:rPr>
              <w:fldChar w:fldCharType="end"/>
            </w:r>
          </w:hyperlink>
        </w:p>
        <w:p w:rsidR="0087236A" w:rsidRDefault="009B3CE4">
          <w:pPr>
            <w:pStyle w:val="TOC1"/>
            <w:rPr>
              <w:rFonts w:asciiTheme="minorHAnsi" w:eastAsiaTheme="minorEastAsia" w:hAnsiTheme="minorHAnsi" w:cstheme="minorBidi"/>
              <w:noProof/>
              <w:sz w:val="22"/>
              <w:szCs w:val="22"/>
            </w:rPr>
          </w:pPr>
          <w:hyperlink w:anchor="_Toc441740935" w:history="1">
            <w:r w:rsidR="0087236A" w:rsidRPr="00CE45BF">
              <w:rPr>
                <w:rStyle w:val="Hyperlink"/>
                <w:noProof/>
              </w:rPr>
              <w:t>DAFTAR GAMBAR</w:t>
            </w:r>
            <w:r w:rsidR="0087236A">
              <w:rPr>
                <w:noProof/>
                <w:webHidden/>
              </w:rPr>
              <w:tab/>
            </w:r>
            <w:r w:rsidR="0087236A">
              <w:rPr>
                <w:noProof/>
                <w:webHidden/>
              </w:rPr>
              <w:fldChar w:fldCharType="begin"/>
            </w:r>
            <w:r w:rsidR="0087236A">
              <w:rPr>
                <w:noProof/>
                <w:webHidden/>
              </w:rPr>
              <w:instrText xml:space="preserve"> PAGEREF _Toc441740935 \h </w:instrText>
            </w:r>
            <w:r w:rsidR="0087236A">
              <w:rPr>
                <w:noProof/>
                <w:webHidden/>
              </w:rPr>
            </w:r>
            <w:r w:rsidR="0087236A">
              <w:rPr>
                <w:noProof/>
                <w:webHidden/>
              </w:rPr>
              <w:fldChar w:fldCharType="separate"/>
            </w:r>
            <w:r w:rsidR="0087236A">
              <w:rPr>
                <w:noProof/>
                <w:webHidden/>
              </w:rPr>
              <w:t>v</w:t>
            </w:r>
            <w:r w:rsidR="0087236A">
              <w:rPr>
                <w:noProof/>
                <w:webHidden/>
              </w:rPr>
              <w:fldChar w:fldCharType="end"/>
            </w:r>
          </w:hyperlink>
        </w:p>
        <w:p w:rsidR="0087236A" w:rsidRDefault="009B3CE4">
          <w:pPr>
            <w:pStyle w:val="TOC1"/>
            <w:rPr>
              <w:rFonts w:asciiTheme="minorHAnsi" w:eastAsiaTheme="minorEastAsia" w:hAnsiTheme="minorHAnsi" w:cstheme="minorBidi"/>
              <w:noProof/>
              <w:sz w:val="22"/>
              <w:szCs w:val="22"/>
            </w:rPr>
          </w:pPr>
          <w:hyperlink w:anchor="_Toc441740936" w:history="1">
            <w:r w:rsidR="0087236A" w:rsidRPr="00CE45BF">
              <w:rPr>
                <w:rStyle w:val="Hyperlink"/>
                <w:noProof/>
              </w:rPr>
              <w:t>DAFTAR TABEL</w:t>
            </w:r>
            <w:r w:rsidR="0087236A">
              <w:rPr>
                <w:noProof/>
                <w:webHidden/>
              </w:rPr>
              <w:tab/>
            </w:r>
            <w:r w:rsidR="0087236A">
              <w:rPr>
                <w:noProof/>
                <w:webHidden/>
              </w:rPr>
              <w:fldChar w:fldCharType="begin"/>
            </w:r>
            <w:r w:rsidR="0087236A">
              <w:rPr>
                <w:noProof/>
                <w:webHidden/>
              </w:rPr>
              <w:instrText xml:space="preserve"> PAGEREF _Toc441740936 \h </w:instrText>
            </w:r>
            <w:r w:rsidR="0087236A">
              <w:rPr>
                <w:noProof/>
                <w:webHidden/>
              </w:rPr>
            </w:r>
            <w:r w:rsidR="0087236A">
              <w:rPr>
                <w:noProof/>
                <w:webHidden/>
              </w:rPr>
              <w:fldChar w:fldCharType="separate"/>
            </w:r>
            <w:r w:rsidR="0087236A">
              <w:rPr>
                <w:noProof/>
                <w:webHidden/>
              </w:rPr>
              <w:t>vi</w:t>
            </w:r>
            <w:r w:rsidR="0087236A">
              <w:rPr>
                <w:noProof/>
                <w:webHidden/>
              </w:rPr>
              <w:fldChar w:fldCharType="end"/>
            </w:r>
          </w:hyperlink>
        </w:p>
        <w:p w:rsidR="0087236A" w:rsidRDefault="009B3CE4">
          <w:pPr>
            <w:pStyle w:val="TOC1"/>
            <w:rPr>
              <w:rFonts w:asciiTheme="minorHAnsi" w:eastAsiaTheme="minorEastAsia" w:hAnsiTheme="minorHAnsi" w:cstheme="minorBidi"/>
              <w:noProof/>
              <w:sz w:val="22"/>
              <w:szCs w:val="22"/>
            </w:rPr>
          </w:pPr>
          <w:hyperlink w:anchor="_Toc441740937" w:history="1">
            <w:r w:rsidR="0087236A" w:rsidRPr="00CE45BF">
              <w:rPr>
                <w:rStyle w:val="Hyperlink"/>
                <w:noProof/>
              </w:rPr>
              <w:t>BAB I.</w:t>
            </w:r>
            <w:r w:rsidR="0087236A">
              <w:rPr>
                <w:rFonts w:asciiTheme="minorHAnsi" w:eastAsiaTheme="minorEastAsia" w:hAnsiTheme="minorHAnsi" w:cstheme="minorBidi"/>
                <w:noProof/>
                <w:sz w:val="22"/>
                <w:szCs w:val="22"/>
              </w:rPr>
              <w:tab/>
            </w:r>
            <w:r w:rsidR="0087236A" w:rsidRPr="00CE45BF">
              <w:rPr>
                <w:rStyle w:val="Hyperlink"/>
                <w:noProof/>
              </w:rPr>
              <w:t>PENDAHULUAN</w:t>
            </w:r>
            <w:r w:rsidR="0087236A">
              <w:rPr>
                <w:noProof/>
                <w:webHidden/>
              </w:rPr>
              <w:tab/>
            </w:r>
            <w:r w:rsidR="0087236A">
              <w:rPr>
                <w:noProof/>
                <w:webHidden/>
              </w:rPr>
              <w:fldChar w:fldCharType="begin"/>
            </w:r>
            <w:r w:rsidR="0087236A">
              <w:rPr>
                <w:noProof/>
                <w:webHidden/>
              </w:rPr>
              <w:instrText xml:space="preserve"> PAGEREF _Toc441740937 \h </w:instrText>
            </w:r>
            <w:r w:rsidR="0087236A">
              <w:rPr>
                <w:noProof/>
                <w:webHidden/>
              </w:rPr>
            </w:r>
            <w:r w:rsidR="0087236A">
              <w:rPr>
                <w:noProof/>
                <w:webHidden/>
              </w:rPr>
              <w:fldChar w:fldCharType="separate"/>
            </w:r>
            <w:r w:rsidR="0087236A">
              <w:rPr>
                <w:noProof/>
                <w:webHidden/>
              </w:rPr>
              <w:t>1</w:t>
            </w:r>
            <w:r w:rsidR="0087236A">
              <w:rPr>
                <w:noProof/>
                <w:webHidden/>
              </w:rPr>
              <w:fldChar w:fldCharType="end"/>
            </w:r>
          </w:hyperlink>
        </w:p>
        <w:p w:rsidR="0087236A" w:rsidRDefault="009B3CE4">
          <w:pPr>
            <w:pStyle w:val="TOC2"/>
            <w:rPr>
              <w:rFonts w:asciiTheme="minorHAnsi" w:eastAsiaTheme="minorEastAsia" w:hAnsiTheme="minorHAnsi" w:cstheme="minorBidi"/>
              <w:noProof/>
              <w:sz w:val="22"/>
              <w:szCs w:val="22"/>
            </w:rPr>
          </w:pPr>
          <w:hyperlink w:anchor="_Toc441740938" w:history="1">
            <w:r w:rsidR="0087236A" w:rsidRPr="00CE45BF">
              <w:rPr>
                <w:rStyle w:val="Hyperlink"/>
                <w:noProof/>
              </w:rPr>
              <w:t>1.1.</w:t>
            </w:r>
            <w:r w:rsidR="0087236A">
              <w:rPr>
                <w:rFonts w:asciiTheme="minorHAnsi" w:eastAsiaTheme="minorEastAsia" w:hAnsiTheme="minorHAnsi" w:cstheme="minorBidi"/>
                <w:noProof/>
                <w:sz w:val="22"/>
                <w:szCs w:val="22"/>
              </w:rPr>
              <w:tab/>
            </w:r>
            <w:r w:rsidR="0087236A" w:rsidRPr="00CE45BF">
              <w:rPr>
                <w:rStyle w:val="Hyperlink"/>
                <w:noProof/>
              </w:rPr>
              <w:t>Latar Belakang</w:t>
            </w:r>
            <w:r w:rsidR="0087236A">
              <w:rPr>
                <w:noProof/>
                <w:webHidden/>
              </w:rPr>
              <w:tab/>
            </w:r>
            <w:r w:rsidR="0087236A">
              <w:rPr>
                <w:noProof/>
                <w:webHidden/>
              </w:rPr>
              <w:fldChar w:fldCharType="begin"/>
            </w:r>
            <w:r w:rsidR="0087236A">
              <w:rPr>
                <w:noProof/>
                <w:webHidden/>
              </w:rPr>
              <w:instrText xml:space="preserve"> PAGEREF _Toc441740938 \h </w:instrText>
            </w:r>
            <w:r w:rsidR="0087236A">
              <w:rPr>
                <w:noProof/>
                <w:webHidden/>
              </w:rPr>
            </w:r>
            <w:r w:rsidR="0087236A">
              <w:rPr>
                <w:noProof/>
                <w:webHidden/>
              </w:rPr>
              <w:fldChar w:fldCharType="separate"/>
            </w:r>
            <w:r w:rsidR="0087236A">
              <w:rPr>
                <w:noProof/>
                <w:webHidden/>
              </w:rPr>
              <w:t>1</w:t>
            </w:r>
            <w:r w:rsidR="0087236A">
              <w:rPr>
                <w:noProof/>
                <w:webHidden/>
              </w:rPr>
              <w:fldChar w:fldCharType="end"/>
            </w:r>
          </w:hyperlink>
        </w:p>
        <w:p w:rsidR="0087236A" w:rsidRDefault="009B3CE4">
          <w:pPr>
            <w:pStyle w:val="TOC2"/>
            <w:rPr>
              <w:rFonts w:asciiTheme="minorHAnsi" w:eastAsiaTheme="minorEastAsia" w:hAnsiTheme="minorHAnsi" w:cstheme="minorBidi"/>
              <w:noProof/>
              <w:sz w:val="22"/>
              <w:szCs w:val="22"/>
            </w:rPr>
          </w:pPr>
          <w:hyperlink w:anchor="_Toc441740939" w:history="1">
            <w:r w:rsidR="0087236A" w:rsidRPr="00CE45BF">
              <w:rPr>
                <w:rStyle w:val="Hyperlink"/>
                <w:noProof/>
              </w:rPr>
              <w:t>1.2.</w:t>
            </w:r>
            <w:r w:rsidR="0087236A">
              <w:rPr>
                <w:rFonts w:asciiTheme="minorHAnsi" w:eastAsiaTheme="minorEastAsia" w:hAnsiTheme="minorHAnsi" w:cstheme="minorBidi"/>
                <w:noProof/>
                <w:sz w:val="22"/>
                <w:szCs w:val="22"/>
              </w:rPr>
              <w:tab/>
            </w:r>
            <w:r w:rsidR="0087236A" w:rsidRPr="00CE45BF">
              <w:rPr>
                <w:rStyle w:val="Hyperlink"/>
                <w:noProof/>
              </w:rPr>
              <w:t>Perumusan Masalah</w:t>
            </w:r>
            <w:r w:rsidR="0087236A">
              <w:rPr>
                <w:noProof/>
                <w:webHidden/>
              </w:rPr>
              <w:tab/>
            </w:r>
            <w:r w:rsidR="0087236A">
              <w:rPr>
                <w:noProof/>
                <w:webHidden/>
              </w:rPr>
              <w:fldChar w:fldCharType="begin"/>
            </w:r>
            <w:r w:rsidR="0087236A">
              <w:rPr>
                <w:noProof/>
                <w:webHidden/>
              </w:rPr>
              <w:instrText xml:space="preserve"> PAGEREF _Toc441740939 \h </w:instrText>
            </w:r>
            <w:r w:rsidR="0087236A">
              <w:rPr>
                <w:noProof/>
                <w:webHidden/>
              </w:rPr>
            </w:r>
            <w:r w:rsidR="0087236A">
              <w:rPr>
                <w:noProof/>
                <w:webHidden/>
              </w:rPr>
              <w:fldChar w:fldCharType="separate"/>
            </w:r>
            <w:r w:rsidR="0087236A">
              <w:rPr>
                <w:noProof/>
                <w:webHidden/>
              </w:rPr>
              <w:t>4</w:t>
            </w:r>
            <w:r w:rsidR="0087236A">
              <w:rPr>
                <w:noProof/>
                <w:webHidden/>
              </w:rPr>
              <w:fldChar w:fldCharType="end"/>
            </w:r>
          </w:hyperlink>
        </w:p>
        <w:p w:rsidR="0087236A" w:rsidRDefault="009B3CE4">
          <w:pPr>
            <w:pStyle w:val="TOC2"/>
            <w:rPr>
              <w:rFonts w:asciiTheme="minorHAnsi" w:eastAsiaTheme="minorEastAsia" w:hAnsiTheme="minorHAnsi" w:cstheme="minorBidi"/>
              <w:noProof/>
              <w:sz w:val="22"/>
              <w:szCs w:val="22"/>
            </w:rPr>
          </w:pPr>
          <w:hyperlink w:anchor="_Toc441740940" w:history="1">
            <w:r w:rsidR="0087236A" w:rsidRPr="00CE45BF">
              <w:rPr>
                <w:rStyle w:val="Hyperlink"/>
                <w:noProof/>
              </w:rPr>
              <w:t>1.3.</w:t>
            </w:r>
            <w:r w:rsidR="0087236A">
              <w:rPr>
                <w:rFonts w:asciiTheme="minorHAnsi" w:eastAsiaTheme="minorEastAsia" w:hAnsiTheme="minorHAnsi" w:cstheme="minorBidi"/>
                <w:noProof/>
                <w:sz w:val="22"/>
                <w:szCs w:val="22"/>
              </w:rPr>
              <w:tab/>
            </w:r>
            <w:r w:rsidR="0087236A" w:rsidRPr="00CE45BF">
              <w:rPr>
                <w:rStyle w:val="Hyperlink"/>
                <w:noProof/>
              </w:rPr>
              <w:t>Tujuan Penelitian</w:t>
            </w:r>
            <w:r w:rsidR="0087236A">
              <w:rPr>
                <w:noProof/>
                <w:webHidden/>
              </w:rPr>
              <w:tab/>
            </w:r>
            <w:r w:rsidR="0087236A">
              <w:rPr>
                <w:noProof/>
                <w:webHidden/>
              </w:rPr>
              <w:fldChar w:fldCharType="begin"/>
            </w:r>
            <w:r w:rsidR="0087236A">
              <w:rPr>
                <w:noProof/>
                <w:webHidden/>
              </w:rPr>
              <w:instrText xml:space="preserve"> PAGEREF _Toc441740940 \h </w:instrText>
            </w:r>
            <w:r w:rsidR="0087236A">
              <w:rPr>
                <w:noProof/>
                <w:webHidden/>
              </w:rPr>
            </w:r>
            <w:r w:rsidR="0087236A">
              <w:rPr>
                <w:noProof/>
                <w:webHidden/>
              </w:rPr>
              <w:fldChar w:fldCharType="separate"/>
            </w:r>
            <w:r w:rsidR="0087236A">
              <w:rPr>
                <w:noProof/>
                <w:webHidden/>
              </w:rPr>
              <w:t>4</w:t>
            </w:r>
            <w:r w:rsidR="0087236A">
              <w:rPr>
                <w:noProof/>
                <w:webHidden/>
              </w:rPr>
              <w:fldChar w:fldCharType="end"/>
            </w:r>
          </w:hyperlink>
        </w:p>
        <w:p w:rsidR="0087236A" w:rsidRDefault="009B3CE4">
          <w:pPr>
            <w:pStyle w:val="TOC2"/>
            <w:rPr>
              <w:rFonts w:asciiTheme="minorHAnsi" w:eastAsiaTheme="minorEastAsia" w:hAnsiTheme="minorHAnsi" w:cstheme="minorBidi"/>
              <w:noProof/>
              <w:sz w:val="22"/>
              <w:szCs w:val="22"/>
            </w:rPr>
          </w:pPr>
          <w:hyperlink w:anchor="_Toc441740941" w:history="1">
            <w:r w:rsidR="0087236A" w:rsidRPr="00CE45BF">
              <w:rPr>
                <w:rStyle w:val="Hyperlink"/>
                <w:noProof/>
              </w:rPr>
              <w:t>1.4.</w:t>
            </w:r>
            <w:r w:rsidR="0087236A">
              <w:rPr>
                <w:rFonts w:asciiTheme="minorHAnsi" w:eastAsiaTheme="minorEastAsia" w:hAnsiTheme="minorHAnsi" w:cstheme="minorBidi"/>
                <w:noProof/>
                <w:sz w:val="22"/>
                <w:szCs w:val="22"/>
              </w:rPr>
              <w:tab/>
            </w:r>
            <w:r w:rsidR="0087236A" w:rsidRPr="00CE45BF">
              <w:rPr>
                <w:rStyle w:val="Hyperlink"/>
                <w:noProof/>
              </w:rPr>
              <w:t>Manfaat Penelitian</w:t>
            </w:r>
            <w:r w:rsidR="0087236A">
              <w:rPr>
                <w:noProof/>
                <w:webHidden/>
              </w:rPr>
              <w:tab/>
            </w:r>
            <w:r w:rsidR="0087236A">
              <w:rPr>
                <w:noProof/>
                <w:webHidden/>
              </w:rPr>
              <w:fldChar w:fldCharType="begin"/>
            </w:r>
            <w:r w:rsidR="0087236A">
              <w:rPr>
                <w:noProof/>
                <w:webHidden/>
              </w:rPr>
              <w:instrText xml:space="preserve"> PAGEREF _Toc441740941 \h </w:instrText>
            </w:r>
            <w:r w:rsidR="0087236A">
              <w:rPr>
                <w:noProof/>
                <w:webHidden/>
              </w:rPr>
            </w:r>
            <w:r w:rsidR="0087236A">
              <w:rPr>
                <w:noProof/>
                <w:webHidden/>
              </w:rPr>
              <w:fldChar w:fldCharType="separate"/>
            </w:r>
            <w:r w:rsidR="0087236A">
              <w:rPr>
                <w:noProof/>
                <w:webHidden/>
              </w:rPr>
              <w:t>4</w:t>
            </w:r>
            <w:r w:rsidR="0087236A">
              <w:rPr>
                <w:noProof/>
                <w:webHidden/>
              </w:rPr>
              <w:fldChar w:fldCharType="end"/>
            </w:r>
          </w:hyperlink>
        </w:p>
        <w:p w:rsidR="0087236A" w:rsidRDefault="009B3CE4">
          <w:pPr>
            <w:pStyle w:val="TOC2"/>
            <w:rPr>
              <w:rFonts w:asciiTheme="minorHAnsi" w:eastAsiaTheme="minorEastAsia" w:hAnsiTheme="minorHAnsi" w:cstheme="minorBidi"/>
              <w:noProof/>
              <w:sz w:val="22"/>
              <w:szCs w:val="22"/>
            </w:rPr>
          </w:pPr>
          <w:hyperlink w:anchor="_Toc441740942" w:history="1">
            <w:r w:rsidR="0087236A" w:rsidRPr="00CE45BF">
              <w:rPr>
                <w:rStyle w:val="Hyperlink"/>
                <w:noProof/>
              </w:rPr>
              <w:t>1.5.</w:t>
            </w:r>
            <w:r w:rsidR="0087236A">
              <w:rPr>
                <w:rFonts w:asciiTheme="minorHAnsi" w:eastAsiaTheme="minorEastAsia" w:hAnsiTheme="minorHAnsi" w:cstheme="minorBidi"/>
                <w:noProof/>
                <w:sz w:val="22"/>
                <w:szCs w:val="22"/>
              </w:rPr>
              <w:tab/>
            </w:r>
            <w:r w:rsidR="0087236A" w:rsidRPr="00CE45BF">
              <w:rPr>
                <w:rStyle w:val="Hyperlink"/>
                <w:noProof/>
              </w:rPr>
              <w:t>Ruang Lingkup</w:t>
            </w:r>
            <w:r w:rsidR="0087236A">
              <w:rPr>
                <w:noProof/>
                <w:webHidden/>
              </w:rPr>
              <w:tab/>
            </w:r>
            <w:r w:rsidR="0087236A">
              <w:rPr>
                <w:noProof/>
                <w:webHidden/>
              </w:rPr>
              <w:fldChar w:fldCharType="begin"/>
            </w:r>
            <w:r w:rsidR="0087236A">
              <w:rPr>
                <w:noProof/>
                <w:webHidden/>
              </w:rPr>
              <w:instrText xml:space="preserve"> PAGEREF _Toc441740942 \h </w:instrText>
            </w:r>
            <w:r w:rsidR="0087236A">
              <w:rPr>
                <w:noProof/>
                <w:webHidden/>
              </w:rPr>
            </w:r>
            <w:r w:rsidR="0087236A">
              <w:rPr>
                <w:noProof/>
                <w:webHidden/>
              </w:rPr>
              <w:fldChar w:fldCharType="separate"/>
            </w:r>
            <w:r w:rsidR="0087236A">
              <w:rPr>
                <w:noProof/>
                <w:webHidden/>
              </w:rPr>
              <w:t>5</w:t>
            </w:r>
            <w:r w:rsidR="0087236A">
              <w:rPr>
                <w:noProof/>
                <w:webHidden/>
              </w:rPr>
              <w:fldChar w:fldCharType="end"/>
            </w:r>
          </w:hyperlink>
        </w:p>
        <w:p w:rsidR="0087236A" w:rsidRDefault="009B3CE4">
          <w:pPr>
            <w:pStyle w:val="TOC1"/>
            <w:rPr>
              <w:rFonts w:asciiTheme="minorHAnsi" w:eastAsiaTheme="minorEastAsia" w:hAnsiTheme="minorHAnsi" w:cstheme="minorBidi"/>
              <w:noProof/>
              <w:sz w:val="22"/>
              <w:szCs w:val="22"/>
            </w:rPr>
          </w:pPr>
          <w:hyperlink w:anchor="_Toc441740943" w:history="1">
            <w:r w:rsidR="0087236A" w:rsidRPr="00CE45BF">
              <w:rPr>
                <w:rStyle w:val="Hyperlink"/>
                <w:noProof/>
              </w:rPr>
              <w:t>BAB II.</w:t>
            </w:r>
            <w:r w:rsidR="0087236A">
              <w:rPr>
                <w:rFonts w:asciiTheme="minorHAnsi" w:eastAsiaTheme="minorEastAsia" w:hAnsiTheme="minorHAnsi" w:cstheme="minorBidi"/>
                <w:noProof/>
                <w:sz w:val="22"/>
                <w:szCs w:val="22"/>
              </w:rPr>
              <w:tab/>
            </w:r>
            <w:r w:rsidR="0087236A" w:rsidRPr="00CE45BF">
              <w:rPr>
                <w:rStyle w:val="Hyperlink"/>
                <w:noProof/>
              </w:rPr>
              <w:t>LANDASAN TEORI</w:t>
            </w:r>
            <w:r w:rsidR="0087236A">
              <w:rPr>
                <w:noProof/>
                <w:webHidden/>
              </w:rPr>
              <w:tab/>
            </w:r>
            <w:r w:rsidR="0087236A">
              <w:rPr>
                <w:noProof/>
                <w:webHidden/>
              </w:rPr>
              <w:fldChar w:fldCharType="begin"/>
            </w:r>
            <w:r w:rsidR="0087236A">
              <w:rPr>
                <w:noProof/>
                <w:webHidden/>
              </w:rPr>
              <w:instrText xml:space="preserve"> PAGEREF _Toc441740943 \h </w:instrText>
            </w:r>
            <w:r w:rsidR="0087236A">
              <w:rPr>
                <w:noProof/>
                <w:webHidden/>
              </w:rPr>
            </w:r>
            <w:r w:rsidR="0087236A">
              <w:rPr>
                <w:noProof/>
                <w:webHidden/>
              </w:rPr>
              <w:fldChar w:fldCharType="separate"/>
            </w:r>
            <w:r w:rsidR="0087236A">
              <w:rPr>
                <w:noProof/>
                <w:webHidden/>
              </w:rPr>
              <w:t>6</w:t>
            </w:r>
            <w:r w:rsidR="0087236A">
              <w:rPr>
                <w:noProof/>
                <w:webHidden/>
              </w:rPr>
              <w:fldChar w:fldCharType="end"/>
            </w:r>
          </w:hyperlink>
        </w:p>
        <w:p w:rsidR="0087236A" w:rsidRDefault="009B3CE4">
          <w:pPr>
            <w:pStyle w:val="TOC2"/>
            <w:rPr>
              <w:rFonts w:asciiTheme="minorHAnsi" w:eastAsiaTheme="minorEastAsia" w:hAnsiTheme="minorHAnsi" w:cstheme="minorBidi"/>
              <w:noProof/>
              <w:sz w:val="22"/>
              <w:szCs w:val="22"/>
            </w:rPr>
          </w:pPr>
          <w:hyperlink w:anchor="_Toc441740944" w:history="1">
            <w:r w:rsidR="0087236A" w:rsidRPr="00CE45BF">
              <w:rPr>
                <w:rStyle w:val="Hyperlink"/>
                <w:noProof/>
              </w:rPr>
              <w:t>2.1.</w:t>
            </w:r>
            <w:r w:rsidR="0087236A">
              <w:rPr>
                <w:rFonts w:asciiTheme="minorHAnsi" w:eastAsiaTheme="minorEastAsia" w:hAnsiTheme="minorHAnsi" w:cstheme="minorBidi"/>
                <w:noProof/>
                <w:sz w:val="22"/>
                <w:szCs w:val="22"/>
              </w:rPr>
              <w:tab/>
            </w:r>
            <w:r w:rsidR="0087236A" w:rsidRPr="00CE45BF">
              <w:rPr>
                <w:rStyle w:val="Hyperlink"/>
                <w:i/>
                <w:noProof/>
              </w:rPr>
              <w:t>Security Development Lifecycle</w:t>
            </w:r>
            <w:r w:rsidR="0087236A">
              <w:rPr>
                <w:noProof/>
                <w:webHidden/>
              </w:rPr>
              <w:tab/>
            </w:r>
            <w:r w:rsidR="0087236A">
              <w:rPr>
                <w:noProof/>
                <w:webHidden/>
              </w:rPr>
              <w:fldChar w:fldCharType="begin"/>
            </w:r>
            <w:r w:rsidR="0087236A">
              <w:rPr>
                <w:noProof/>
                <w:webHidden/>
              </w:rPr>
              <w:instrText xml:space="preserve"> PAGEREF _Toc441740944 \h </w:instrText>
            </w:r>
            <w:r w:rsidR="0087236A">
              <w:rPr>
                <w:noProof/>
                <w:webHidden/>
              </w:rPr>
            </w:r>
            <w:r w:rsidR="0087236A">
              <w:rPr>
                <w:noProof/>
                <w:webHidden/>
              </w:rPr>
              <w:fldChar w:fldCharType="separate"/>
            </w:r>
            <w:r w:rsidR="0087236A">
              <w:rPr>
                <w:noProof/>
                <w:webHidden/>
              </w:rPr>
              <w:t>6</w:t>
            </w:r>
            <w:r w:rsidR="0087236A">
              <w:rPr>
                <w:noProof/>
                <w:webHidden/>
              </w:rPr>
              <w:fldChar w:fldCharType="end"/>
            </w:r>
          </w:hyperlink>
        </w:p>
        <w:p w:rsidR="0087236A" w:rsidRDefault="009B3CE4">
          <w:pPr>
            <w:pStyle w:val="TOC3"/>
            <w:rPr>
              <w:rFonts w:asciiTheme="minorHAnsi" w:eastAsiaTheme="minorEastAsia" w:hAnsiTheme="minorHAnsi" w:cstheme="minorBidi"/>
              <w:noProof/>
              <w:sz w:val="22"/>
              <w:szCs w:val="22"/>
            </w:rPr>
          </w:pPr>
          <w:hyperlink w:anchor="_Toc441740945" w:history="1">
            <w:r w:rsidR="0087236A" w:rsidRPr="00CE45BF">
              <w:rPr>
                <w:rStyle w:val="Hyperlink"/>
                <w:noProof/>
              </w:rPr>
              <w:t xml:space="preserve">2.1.1. Optimasi </w:t>
            </w:r>
            <w:r w:rsidR="0087236A" w:rsidRPr="00CE45BF">
              <w:rPr>
                <w:rStyle w:val="Hyperlink"/>
                <w:i/>
                <w:noProof/>
              </w:rPr>
              <w:t>Security Deployment Lifecycle</w:t>
            </w:r>
            <w:r w:rsidR="0087236A">
              <w:rPr>
                <w:noProof/>
                <w:webHidden/>
              </w:rPr>
              <w:tab/>
            </w:r>
            <w:r w:rsidR="0087236A">
              <w:rPr>
                <w:noProof/>
                <w:webHidden/>
              </w:rPr>
              <w:fldChar w:fldCharType="begin"/>
            </w:r>
            <w:r w:rsidR="0087236A">
              <w:rPr>
                <w:noProof/>
                <w:webHidden/>
              </w:rPr>
              <w:instrText xml:space="preserve"> PAGEREF _Toc441740945 \h </w:instrText>
            </w:r>
            <w:r w:rsidR="0087236A">
              <w:rPr>
                <w:noProof/>
                <w:webHidden/>
              </w:rPr>
            </w:r>
            <w:r w:rsidR="0087236A">
              <w:rPr>
                <w:noProof/>
                <w:webHidden/>
              </w:rPr>
              <w:fldChar w:fldCharType="separate"/>
            </w:r>
            <w:r w:rsidR="0087236A">
              <w:rPr>
                <w:noProof/>
                <w:webHidden/>
              </w:rPr>
              <w:t>6</w:t>
            </w:r>
            <w:r w:rsidR="0087236A">
              <w:rPr>
                <w:noProof/>
                <w:webHidden/>
              </w:rPr>
              <w:fldChar w:fldCharType="end"/>
            </w:r>
          </w:hyperlink>
        </w:p>
        <w:p w:rsidR="0087236A" w:rsidRDefault="009B3CE4">
          <w:pPr>
            <w:pStyle w:val="TOC2"/>
            <w:rPr>
              <w:rFonts w:asciiTheme="minorHAnsi" w:eastAsiaTheme="minorEastAsia" w:hAnsiTheme="minorHAnsi" w:cstheme="minorBidi"/>
              <w:noProof/>
              <w:sz w:val="22"/>
              <w:szCs w:val="22"/>
            </w:rPr>
          </w:pPr>
          <w:hyperlink w:anchor="_Toc441740946" w:history="1">
            <w:r w:rsidR="0087236A" w:rsidRPr="00CE45BF">
              <w:rPr>
                <w:rStyle w:val="Hyperlink"/>
                <w:noProof/>
              </w:rPr>
              <w:t>2.2.</w:t>
            </w:r>
            <w:r w:rsidR="0087236A">
              <w:rPr>
                <w:rFonts w:asciiTheme="minorHAnsi" w:eastAsiaTheme="minorEastAsia" w:hAnsiTheme="minorHAnsi" w:cstheme="minorBidi"/>
                <w:noProof/>
                <w:sz w:val="22"/>
                <w:szCs w:val="22"/>
              </w:rPr>
              <w:tab/>
            </w:r>
            <w:r w:rsidR="0087236A" w:rsidRPr="00CE45BF">
              <w:rPr>
                <w:rStyle w:val="Hyperlink"/>
                <w:i/>
                <w:noProof/>
              </w:rPr>
              <w:t>Threat Modeling</w:t>
            </w:r>
            <w:r w:rsidR="0087236A">
              <w:rPr>
                <w:noProof/>
                <w:webHidden/>
              </w:rPr>
              <w:tab/>
            </w:r>
            <w:r w:rsidR="0087236A">
              <w:rPr>
                <w:noProof/>
                <w:webHidden/>
              </w:rPr>
              <w:fldChar w:fldCharType="begin"/>
            </w:r>
            <w:r w:rsidR="0087236A">
              <w:rPr>
                <w:noProof/>
                <w:webHidden/>
              </w:rPr>
              <w:instrText xml:space="preserve"> PAGEREF _Toc441740946 \h </w:instrText>
            </w:r>
            <w:r w:rsidR="0087236A">
              <w:rPr>
                <w:noProof/>
                <w:webHidden/>
              </w:rPr>
            </w:r>
            <w:r w:rsidR="0087236A">
              <w:rPr>
                <w:noProof/>
                <w:webHidden/>
              </w:rPr>
              <w:fldChar w:fldCharType="separate"/>
            </w:r>
            <w:r w:rsidR="0087236A">
              <w:rPr>
                <w:noProof/>
                <w:webHidden/>
              </w:rPr>
              <w:t>12</w:t>
            </w:r>
            <w:r w:rsidR="0087236A">
              <w:rPr>
                <w:noProof/>
                <w:webHidden/>
              </w:rPr>
              <w:fldChar w:fldCharType="end"/>
            </w:r>
          </w:hyperlink>
        </w:p>
        <w:p w:rsidR="0087236A" w:rsidRDefault="009B3CE4">
          <w:pPr>
            <w:pStyle w:val="TOC3"/>
            <w:rPr>
              <w:rFonts w:asciiTheme="minorHAnsi" w:eastAsiaTheme="minorEastAsia" w:hAnsiTheme="minorHAnsi" w:cstheme="minorBidi"/>
              <w:noProof/>
              <w:sz w:val="22"/>
              <w:szCs w:val="22"/>
            </w:rPr>
          </w:pPr>
          <w:hyperlink w:anchor="_Toc441740947" w:history="1">
            <w:r w:rsidR="0087236A" w:rsidRPr="00CE45BF">
              <w:rPr>
                <w:rStyle w:val="Hyperlink"/>
                <w:noProof/>
              </w:rPr>
              <w:t>2.2.1.</w:t>
            </w:r>
            <w:r w:rsidR="0087236A">
              <w:rPr>
                <w:rFonts w:asciiTheme="minorHAnsi" w:eastAsiaTheme="minorEastAsia" w:hAnsiTheme="minorHAnsi" w:cstheme="minorBidi"/>
                <w:noProof/>
                <w:sz w:val="22"/>
                <w:szCs w:val="22"/>
              </w:rPr>
              <w:tab/>
            </w:r>
            <w:r w:rsidR="0087236A" w:rsidRPr="00CE45BF">
              <w:rPr>
                <w:rStyle w:val="Hyperlink"/>
                <w:noProof/>
              </w:rPr>
              <w:t>Konsep Dasar</w:t>
            </w:r>
            <w:r w:rsidR="0087236A" w:rsidRPr="00CE45BF">
              <w:rPr>
                <w:rStyle w:val="Hyperlink"/>
                <w:i/>
                <w:noProof/>
              </w:rPr>
              <w:t xml:space="preserve"> Threat Model</w:t>
            </w:r>
            <w:r w:rsidR="0087236A">
              <w:rPr>
                <w:noProof/>
                <w:webHidden/>
              </w:rPr>
              <w:tab/>
            </w:r>
            <w:r w:rsidR="0087236A">
              <w:rPr>
                <w:noProof/>
                <w:webHidden/>
              </w:rPr>
              <w:fldChar w:fldCharType="begin"/>
            </w:r>
            <w:r w:rsidR="0087236A">
              <w:rPr>
                <w:noProof/>
                <w:webHidden/>
              </w:rPr>
              <w:instrText xml:space="preserve"> PAGEREF _Toc441740947 \h </w:instrText>
            </w:r>
            <w:r w:rsidR="0087236A">
              <w:rPr>
                <w:noProof/>
                <w:webHidden/>
              </w:rPr>
            </w:r>
            <w:r w:rsidR="0087236A">
              <w:rPr>
                <w:noProof/>
                <w:webHidden/>
              </w:rPr>
              <w:fldChar w:fldCharType="separate"/>
            </w:r>
            <w:r w:rsidR="0087236A">
              <w:rPr>
                <w:noProof/>
                <w:webHidden/>
              </w:rPr>
              <w:t>13</w:t>
            </w:r>
            <w:r w:rsidR="0087236A">
              <w:rPr>
                <w:noProof/>
                <w:webHidden/>
              </w:rPr>
              <w:fldChar w:fldCharType="end"/>
            </w:r>
          </w:hyperlink>
        </w:p>
        <w:p w:rsidR="0087236A" w:rsidRDefault="009B3CE4">
          <w:pPr>
            <w:pStyle w:val="TOC3"/>
            <w:rPr>
              <w:rFonts w:asciiTheme="minorHAnsi" w:eastAsiaTheme="minorEastAsia" w:hAnsiTheme="minorHAnsi" w:cstheme="minorBidi"/>
              <w:noProof/>
              <w:sz w:val="22"/>
              <w:szCs w:val="22"/>
            </w:rPr>
          </w:pPr>
          <w:hyperlink w:anchor="_Toc441740948" w:history="1">
            <w:r w:rsidR="0087236A" w:rsidRPr="00CE45BF">
              <w:rPr>
                <w:rStyle w:val="Hyperlink"/>
                <w:noProof/>
              </w:rPr>
              <w:t>2.2.2.</w:t>
            </w:r>
            <w:r w:rsidR="0087236A">
              <w:rPr>
                <w:rFonts w:asciiTheme="minorHAnsi" w:eastAsiaTheme="minorEastAsia" w:hAnsiTheme="minorHAnsi" w:cstheme="minorBidi"/>
                <w:noProof/>
                <w:sz w:val="22"/>
                <w:szCs w:val="22"/>
              </w:rPr>
              <w:tab/>
            </w:r>
            <w:r w:rsidR="0087236A" w:rsidRPr="00CE45BF">
              <w:rPr>
                <w:rStyle w:val="Hyperlink"/>
                <w:noProof/>
              </w:rPr>
              <w:t xml:space="preserve">Perbandingan Metodologi </w:t>
            </w:r>
            <w:r w:rsidR="0087236A" w:rsidRPr="00CE45BF">
              <w:rPr>
                <w:rStyle w:val="Hyperlink"/>
                <w:i/>
                <w:noProof/>
              </w:rPr>
              <w:t>Threat Modeling</w:t>
            </w:r>
            <w:r w:rsidR="0087236A">
              <w:rPr>
                <w:noProof/>
                <w:webHidden/>
              </w:rPr>
              <w:tab/>
            </w:r>
            <w:r w:rsidR="0087236A">
              <w:rPr>
                <w:noProof/>
                <w:webHidden/>
              </w:rPr>
              <w:fldChar w:fldCharType="begin"/>
            </w:r>
            <w:r w:rsidR="0087236A">
              <w:rPr>
                <w:noProof/>
                <w:webHidden/>
              </w:rPr>
              <w:instrText xml:space="preserve"> PAGEREF _Toc441740948 \h </w:instrText>
            </w:r>
            <w:r w:rsidR="0087236A">
              <w:rPr>
                <w:noProof/>
                <w:webHidden/>
              </w:rPr>
            </w:r>
            <w:r w:rsidR="0087236A">
              <w:rPr>
                <w:noProof/>
                <w:webHidden/>
              </w:rPr>
              <w:fldChar w:fldCharType="separate"/>
            </w:r>
            <w:r w:rsidR="0087236A">
              <w:rPr>
                <w:noProof/>
                <w:webHidden/>
              </w:rPr>
              <w:t>14</w:t>
            </w:r>
            <w:r w:rsidR="0087236A">
              <w:rPr>
                <w:noProof/>
                <w:webHidden/>
              </w:rPr>
              <w:fldChar w:fldCharType="end"/>
            </w:r>
          </w:hyperlink>
        </w:p>
        <w:p w:rsidR="0087236A" w:rsidRDefault="009B3CE4">
          <w:pPr>
            <w:pStyle w:val="TOC3"/>
            <w:rPr>
              <w:rFonts w:asciiTheme="minorHAnsi" w:eastAsiaTheme="minorEastAsia" w:hAnsiTheme="minorHAnsi" w:cstheme="minorBidi"/>
              <w:noProof/>
              <w:sz w:val="22"/>
              <w:szCs w:val="22"/>
            </w:rPr>
          </w:pPr>
          <w:hyperlink w:anchor="_Toc441740949" w:history="1">
            <w:r w:rsidR="0087236A" w:rsidRPr="00CE45BF">
              <w:rPr>
                <w:rStyle w:val="Hyperlink"/>
                <w:noProof/>
              </w:rPr>
              <w:t>2.2.3.</w:t>
            </w:r>
            <w:r w:rsidR="0087236A">
              <w:rPr>
                <w:rFonts w:asciiTheme="minorHAnsi" w:eastAsiaTheme="minorEastAsia" w:hAnsiTheme="minorHAnsi" w:cstheme="minorBidi"/>
                <w:noProof/>
                <w:sz w:val="22"/>
                <w:szCs w:val="22"/>
              </w:rPr>
              <w:tab/>
            </w:r>
            <w:r w:rsidR="0087236A" w:rsidRPr="00CE45BF">
              <w:rPr>
                <w:rStyle w:val="Hyperlink"/>
                <w:noProof/>
              </w:rPr>
              <w:t xml:space="preserve">Proses </w:t>
            </w:r>
            <w:r w:rsidR="0087236A" w:rsidRPr="00CE45BF">
              <w:rPr>
                <w:rStyle w:val="Hyperlink"/>
                <w:i/>
                <w:noProof/>
              </w:rPr>
              <w:t>Threat Modeling</w:t>
            </w:r>
            <w:r w:rsidR="0087236A">
              <w:rPr>
                <w:noProof/>
                <w:webHidden/>
              </w:rPr>
              <w:tab/>
            </w:r>
            <w:r w:rsidR="0087236A">
              <w:rPr>
                <w:noProof/>
                <w:webHidden/>
              </w:rPr>
              <w:fldChar w:fldCharType="begin"/>
            </w:r>
            <w:r w:rsidR="0087236A">
              <w:rPr>
                <w:noProof/>
                <w:webHidden/>
              </w:rPr>
              <w:instrText xml:space="preserve"> PAGEREF _Toc441740949 \h </w:instrText>
            </w:r>
            <w:r w:rsidR="0087236A">
              <w:rPr>
                <w:noProof/>
                <w:webHidden/>
              </w:rPr>
            </w:r>
            <w:r w:rsidR="0087236A">
              <w:rPr>
                <w:noProof/>
                <w:webHidden/>
              </w:rPr>
              <w:fldChar w:fldCharType="separate"/>
            </w:r>
            <w:r w:rsidR="0087236A">
              <w:rPr>
                <w:noProof/>
                <w:webHidden/>
              </w:rPr>
              <w:t>16</w:t>
            </w:r>
            <w:r w:rsidR="0087236A">
              <w:rPr>
                <w:noProof/>
                <w:webHidden/>
              </w:rPr>
              <w:fldChar w:fldCharType="end"/>
            </w:r>
          </w:hyperlink>
        </w:p>
        <w:p w:rsidR="0087236A" w:rsidRDefault="009B3CE4">
          <w:pPr>
            <w:pStyle w:val="TOC2"/>
            <w:rPr>
              <w:rFonts w:asciiTheme="minorHAnsi" w:eastAsiaTheme="minorEastAsia" w:hAnsiTheme="minorHAnsi" w:cstheme="minorBidi"/>
              <w:noProof/>
              <w:sz w:val="22"/>
              <w:szCs w:val="22"/>
            </w:rPr>
          </w:pPr>
          <w:hyperlink w:anchor="_Toc441740950" w:history="1">
            <w:r w:rsidR="0087236A" w:rsidRPr="00CE45BF">
              <w:rPr>
                <w:rStyle w:val="Hyperlink"/>
                <w:noProof/>
              </w:rPr>
              <w:t>2.3.</w:t>
            </w:r>
            <w:r w:rsidR="0087236A">
              <w:rPr>
                <w:rFonts w:asciiTheme="minorHAnsi" w:eastAsiaTheme="minorEastAsia" w:hAnsiTheme="minorHAnsi" w:cstheme="minorBidi"/>
                <w:noProof/>
                <w:sz w:val="22"/>
                <w:szCs w:val="22"/>
              </w:rPr>
              <w:tab/>
            </w:r>
            <w:r w:rsidR="0087236A" w:rsidRPr="00CE45BF">
              <w:rPr>
                <w:rStyle w:val="Hyperlink"/>
                <w:noProof/>
              </w:rPr>
              <w:t xml:space="preserve">Manfaat </w:t>
            </w:r>
            <w:r w:rsidR="0087236A" w:rsidRPr="00CE45BF">
              <w:rPr>
                <w:rStyle w:val="Hyperlink"/>
                <w:i/>
                <w:noProof/>
              </w:rPr>
              <w:t>Threat Modeling</w:t>
            </w:r>
            <w:r w:rsidR="0087236A">
              <w:rPr>
                <w:noProof/>
                <w:webHidden/>
              </w:rPr>
              <w:tab/>
            </w:r>
            <w:r w:rsidR="0087236A">
              <w:rPr>
                <w:noProof/>
                <w:webHidden/>
              </w:rPr>
              <w:fldChar w:fldCharType="begin"/>
            </w:r>
            <w:r w:rsidR="0087236A">
              <w:rPr>
                <w:noProof/>
                <w:webHidden/>
              </w:rPr>
              <w:instrText xml:space="preserve"> PAGEREF _Toc441740950 \h </w:instrText>
            </w:r>
            <w:r w:rsidR="0087236A">
              <w:rPr>
                <w:noProof/>
                <w:webHidden/>
              </w:rPr>
            </w:r>
            <w:r w:rsidR="0087236A">
              <w:rPr>
                <w:noProof/>
                <w:webHidden/>
              </w:rPr>
              <w:fldChar w:fldCharType="separate"/>
            </w:r>
            <w:r w:rsidR="0087236A">
              <w:rPr>
                <w:noProof/>
                <w:webHidden/>
              </w:rPr>
              <w:t>31</w:t>
            </w:r>
            <w:r w:rsidR="0087236A">
              <w:rPr>
                <w:noProof/>
                <w:webHidden/>
              </w:rPr>
              <w:fldChar w:fldCharType="end"/>
            </w:r>
          </w:hyperlink>
        </w:p>
        <w:p w:rsidR="0087236A" w:rsidRDefault="009B3CE4">
          <w:pPr>
            <w:pStyle w:val="TOC1"/>
            <w:rPr>
              <w:rFonts w:asciiTheme="minorHAnsi" w:eastAsiaTheme="minorEastAsia" w:hAnsiTheme="minorHAnsi" w:cstheme="minorBidi"/>
              <w:noProof/>
              <w:sz w:val="22"/>
              <w:szCs w:val="22"/>
            </w:rPr>
          </w:pPr>
          <w:hyperlink w:anchor="_Toc441740951" w:history="1">
            <w:r w:rsidR="0087236A" w:rsidRPr="00CE45BF">
              <w:rPr>
                <w:rStyle w:val="Hyperlink"/>
                <w:noProof/>
              </w:rPr>
              <w:t>BAB III.</w:t>
            </w:r>
            <w:r w:rsidR="0087236A">
              <w:rPr>
                <w:rFonts w:asciiTheme="minorHAnsi" w:eastAsiaTheme="minorEastAsia" w:hAnsiTheme="minorHAnsi" w:cstheme="minorBidi"/>
                <w:noProof/>
                <w:sz w:val="22"/>
                <w:szCs w:val="22"/>
              </w:rPr>
              <w:tab/>
            </w:r>
            <w:r w:rsidR="0087236A" w:rsidRPr="00CE45BF">
              <w:rPr>
                <w:rStyle w:val="Hyperlink"/>
                <w:noProof/>
              </w:rPr>
              <w:t>METODOLOGI</w:t>
            </w:r>
            <w:r w:rsidR="0087236A">
              <w:rPr>
                <w:noProof/>
                <w:webHidden/>
              </w:rPr>
              <w:tab/>
            </w:r>
            <w:r w:rsidR="0087236A">
              <w:rPr>
                <w:noProof/>
                <w:webHidden/>
              </w:rPr>
              <w:fldChar w:fldCharType="begin"/>
            </w:r>
            <w:r w:rsidR="0087236A">
              <w:rPr>
                <w:noProof/>
                <w:webHidden/>
              </w:rPr>
              <w:instrText xml:space="preserve"> PAGEREF _Toc441740951 \h </w:instrText>
            </w:r>
            <w:r w:rsidR="0087236A">
              <w:rPr>
                <w:noProof/>
                <w:webHidden/>
              </w:rPr>
            </w:r>
            <w:r w:rsidR="0087236A">
              <w:rPr>
                <w:noProof/>
                <w:webHidden/>
              </w:rPr>
              <w:fldChar w:fldCharType="separate"/>
            </w:r>
            <w:r w:rsidR="0087236A">
              <w:rPr>
                <w:noProof/>
                <w:webHidden/>
              </w:rPr>
              <w:t>33</w:t>
            </w:r>
            <w:r w:rsidR="0087236A">
              <w:rPr>
                <w:noProof/>
                <w:webHidden/>
              </w:rPr>
              <w:fldChar w:fldCharType="end"/>
            </w:r>
          </w:hyperlink>
        </w:p>
        <w:p w:rsidR="0087236A" w:rsidRDefault="009B3CE4">
          <w:pPr>
            <w:pStyle w:val="TOC2"/>
            <w:rPr>
              <w:rFonts w:asciiTheme="minorHAnsi" w:eastAsiaTheme="minorEastAsia" w:hAnsiTheme="minorHAnsi" w:cstheme="minorBidi"/>
              <w:noProof/>
              <w:sz w:val="22"/>
              <w:szCs w:val="22"/>
            </w:rPr>
          </w:pPr>
          <w:hyperlink w:anchor="_Toc441740952" w:history="1">
            <w:r w:rsidR="0087236A" w:rsidRPr="00CE45BF">
              <w:rPr>
                <w:rStyle w:val="Hyperlink"/>
                <w:noProof/>
              </w:rPr>
              <w:t>3.1.</w:t>
            </w:r>
            <w:r w:rsidR="0087236A">
              <w:rPr>
                <w:rFonts w:asciiTheme="minorHAnsi" w:eastAsiaTheme="minorEastAsia" w:hAnsiTheme="minorHAnsi" w:cstheme="minorBidi"/>
                <w:noProof/>
                <w:sz w:val="22"/>
                <w:szCs w:val="22"/>
              </w:rPr>
              <w:tab/>
            </w:r>
            <w:r w:rsidR="0087236A" w:rsidRPr="00CE45BF">
              <w:rPr>
                <w:rStyle w:val="Hyperlink"/>
                <w:noProof/>
              </w:rPr>
              <w:t>Profil Perusahaan</w:t>
            </w:r>
            <w:r w:rsidR="0087236A">
              <w:rPr>
                <w:noProof/>
                <w:webHidden/>
              </w:rPr>
              <w:tab/>
            </w:r>
            <w:r w:rsidR="0087236A">
              <w:rPr>
                <w:noProof/>
                <w:webHidden/>
              </w:rPr>
              <w:fldChar w:fldCharType="begin"/>
            </w:r>
            <w:r w:rsidR="0087236A">
              <w:rPr>
                <w:noProof/>
                <w:webHidden/>
              </w:rPr>
              <w:instrText xml:space="preserve"> PAGEREF _Toc441740952 \h </w:instrText>
            </w:r>
            <w:r w:rsidR="0087236A">
              <w:rPr>
                <w:noProof/>
                <w:webHidden/>
              </w:rPr>
            </w:r>
            <w:r w:rsidR="0087236A">
              <w:rPr>
                <w:noProof/>
                <w:webHidden/>
              </w:rPr>
              <w:fldChar w:fldCharType="separate"/>
            </w:r>
            <w:r w:rsidR="0087236A">
              <w:rPr>
                <w:noProof/>
                <w:webHidden/>
              </w:rPr>
              <w:t>33</w:t>
            </w:r>
            <w:r w:rsidR="0087236A">
              <w:rPr>
                <w:noProof/>
                <w:webHidden/>
              </w:rPr>
              <w:fldChar w:fldCharType="end"/>
            </w:r>
          </w:hyperlink>
        </w:p>
        <w:p w:rsidR="0087236A" w:rsidRDefault="009B3CE4">
          <w:pPr>
            <w:pStyle w:val="TOC2"/>
            <w:rPr>
              <w:rFonts w:asciiTheme="minorHAnsi" w:eastAsiaTheme="minorEastAsia" w:hAnsiTheme="minorHAnsi" w:cstheme="minorBidi"/>
              <w:noProof/>
              <w:sz w:val="22"/>
              <w:szCs w:val="22"/>
            </w:rPr>
          </w:pPr>
          <w:hyperlink w:anchor="_Toc441740953" w:history="1">
            <w:r w:rsidR="0087236A" w:rsidRPr="00CE45BF">
              <w:rPr>
                <w:rStyle w:val="Hyperlink"/>
                <w:noProof/>
              </w:rPr>
              <w:t>3.2.</w:t>
            </w:r>
            <w:r w:rsidR="0087236A">
              <w:rPr>
                <w:rFonts w:asciiTheme="minorHAnsi" w:eastAsiaTheme="minorEastAsia" w:hAnsiTheme="minorHAnsi" w:cstheme="minorBidi"/>
                <w:noProof/>
                <w:sz w:val="22"/>
                <w:szCs w:val="22"/>
              </w:rPr>
              <w:tab/>
            </w:r>
            <w:r w:rsidR="0087236A" w:rsidRPr="00CE45BF">
              <w:rPr>
                <w:rStyle w:val="Hyperlink"/>
                <w:noProof/>
              </w:rPr>
              <w:t>Kerangka Berpikir</w:t>
            </w:r>
            <w:r w:rsidR="0087236A">
              <w:rPr>
                <w:noProof/>
                <w:webHidden/>
              </w:rPr>
              <w:tab/>
            </w:r>
            <w:r w:rsidR="0087236A">
              <w:rPr>
                <w:noProof/>
                <w:webHidden/>
              </w:rPr>
              <w:fldChar w:fldCharType="begin"/>
            </w:r>
            <w:r w:rsidR="0087236A">
              <w:rPr>
                <w:noProof/>
                <w:webHidden/>
              </w:rPr>
              <w:instrText xml:space="preserve"> PAGEREF _Toc441740953 \h </w:instrText>
            </w:r>
            <w:r w:rsidR="0087236A">
              <w:rPr>
                <w:noProof/>
                <w:webHidden/>
              </w:rPr>
            </w:r>
            <w:r w:rsidR="0087236A">
              <w:rPr>
                <w:noProof/>
                <w:webHidden/>
              </w:rPr>
              <w:fldChar w:fldCharType="separate"/>
            </w:r>
            <w:r w:rsidR="0087236A">
              <w:rPr>
                <w:noProof/>
                <w:webHidden/>
              </w:rPr>
              <w:t>44</w:t>
            </w:r>
            <w:r w:rsidR="0087236A">
              <w:rPr>
                <w:noProof/>
                <w:webHidden/>
              </w:rPr>
              <w:fldChar w:fldCharType="end"/>
            </w:r>
          </w:hyperlink>
        </w:p>
        <w:p w:rsidR="0087236A" w:rsidRDefault="009B3CE4">
          <w:pPr>
            <w:pStyle w:val="TOC2"/>
            <w:rPr>
              <w:rFonts w:asciiTheme="minorHAnsi" w:eastAsiaTheme="minorEastAsia" w:hAnsiTheme="minorHAnsi" w:cstheme="minorBidi"/>
              <w:noProof/>
              <w:sz w:val="22"/>
              <w:szCs w:val="22"/>
            </w:rPr>
          </w:pPr>
          <w:hyperlink w:anchor="_Toc441740954" w:history="1">
            <w:r w:rsidR="0087236A" w:rsidRPr="00CE45BF">
              <w:rPr>
                <w:rStyle w:val="Hyperlink"/>
                <w:noProof/>
              </w:rPr>
              <w:t>3.2.</w:t>
            </w:r>
            <w:r w:rsidR="0087236A">
              <w:rPr>
                <w:rFonts w:asciiTheme="minorHAnsi" w:eastAsiaTheme="minorEastAsia" w:hAnsiTheme="minorHAnsi" w:cstheme="minorBidi"/>
                <w:noProof/>
                <w:sz w:val="22"/>
                <w:szCs w:val="22"/>
              </w:rPr>
              <w:tab/>
            </w:r>
            <w:r w:rsidR="0087236A" w:rsidRPr="00CE45BF">
              <w:rPr>
                <w:rStyle w:val="Hyperlink"/>
                <w:noProof/>
              </w:rPr>
              <w:t>Langkah-Langkah Penelitian</w:t>
            </w:r>
            <w:r w:rsidR="0087236A">
              <w:rPr>
                <w:noProof/>
                <w:webHidden/>
              </w:rPr>
              <w:tab/>
            </w:r>
            <w:r w:rsidR="0087236A">
              <w:rPr>
                <w:noProof/>
                <w:webHidden/>
              </w:rPr>
              <w:fldChar w:fldCharType="begin"/>
            </w:r>
            <w:r w:rsidR="0087236A">
              <w:rPr>
                <w:noProof/>
                <w:webHidden/>
              </w:rPr>
              <w:instrText xml:space="preserve"> PAGEREF _Toc441740954 \h </w:instrText>
            </w:r>
            <w:r w:rsidR="0087236A">
              <w:rPr>
                <w:noProof/>
                <w:webHidden/>
              </w:rPr>
            </w:r>
            <w:r w:rsidR="0087236A">
              <w:rPr>
                <w:noProof/>
                <w:webHidden/>
              </w:rPr>
              <w:fldChar w:fldCharType="separate"/>
            </w:r>
            <w:r w:rsidR="0087236A">
              <w:rPr>
                <w:noProof/>
                <w:webHidden/>
              </w:rPr>
              <w:t>46</w:t>
            </w:r>
            <w:r w:rsidR="0087236A">
              <w:rPr>
                <w:noProof/>
                <w:webHidden/>
              </w:rPr>
              <w:fldChar w:fldCharType="end"/>
            </w:r>
          </w:hyperlink>
        </w:p>
        <w:p w:rsidR="0087236A" w:rsidRDefault="009B3CE4">
          <w:pPr>
            <w:pStyle w:val="TOC2"/>
            <w:rPr>
              <w:rFonts w:asciiTheme="minorHAnsi" w:eastAsiaTheme="minorEastAsia" w:hAnsiTheme="minorHAnsi" w:cstheme="minorBidi"/>
              <w:noProof/>
              <w:sz w:val="22"/>
              <w:szCs w:val="22"/>
            </w:rPr>
          </w:pPr>
          <w:hyperlink w:anchor="_Toc441740955" w:history="1">
            <w:r w:rsidR="0087236A" w:rsidRPr="00CE45BF">
              <w:rPr>
                <w:rStyle w:val="Hyperlink"/>
                <w:noProof/>
              </w:rPr>
              <w:t>3.3.</w:t>
            </w:r>
            <w:r w:rsidR="0087236A">
              <w:rPr>
                <w:rFonts w:asciiTheme="minorHAnsi" w:eastAsiaTheme="minorEastAsia" w:hAnsiTheme="minorHAnsi" w:cstheme="minorBidi"/>
                <w:noProof/>
                <w:sz w:val="22"/>
                <w:szCs w:val="22"/>
              </w:rPr>
              <w:tab/>
            </w:r>
            <w:r w:rsidR="0087236A" w:rsidRPr="00CE45BF">
              <w:rPr>
                <w:rStyle w:val="Hyperlink"/>
                <w:noProof/>
              </w:rPr>
              <w:t>Metode Pengumpulan Data</w:t>
            </w:r>
            <w:r w:rsidR="0087236A">
              <w:rPr>
                <w:noProof/>
                <w:webHidden/>
              </w:rPr>
              <w:tab/>
            </w:r>
            <w:r w:rsidR="0087236A">
              <w:rPr>
                <w:noProof/>
                <w:webHidden/>
              </w:rPr>
              <w:fldChar w:fldCharType="begin"/>
            </w:r>
            <w:r w:rsidR="0087236A">
              <w:rPr>
                <w:noProof/>
                <w:webHidden/>
              </w:rPr>
              <w:instrText xml:space="preserve"> PAGEREF _Toc441740955 \h </w:instrText>
            </w:r>
            <w:r w:rsidR="0087236A">
              <w:rPr>
                <w:noProof/>
                <w:webHidden/>
              </w:rPr>
            </w:r>
            <w:r w:rsidR="0087236A">
              <w:rPr>
                <w:noProof/>
                <w:webHidden/>
              </w:rPr>
              <w:fldChar w:fldCharType="separate"/>
            </w:r>
            <w:r w:rsidR="0087236A">
              <w:rPr>
                <w:noProof/>
                <w:webHidden/>
              </w:rPr>
              <w:t>48</w:t>
            </w:r>
            <w:r w:rsidR="0087236A">
              <w:rPr>
                <w:noProof/>
                <w:webHidden/>
              </w:rPr>
              <w:fldChar w:fldCharType="end"/>
            </w:r>
          </w:hyperlink>
        </w:p>
        <w:p w:rsidR="0087236A" w:rsidRDefault="009B3CE4">
          <w:pPr>
            <w:pStyle w:val="TOC2"/>
            <w:rPr>
              <w:rFonts w:asciiTheme="minorHAnsi" w:eastAsiaTheme="minorEastAsia" w:hAnsiTheme="minorHAnsi" w:cstheme="minorBidi"/>
              <w:noProof/>
              <w:sz w:val="22"/>
              <w:szCs w:val="22"/>
            </w:rPr>
          </w:pPr>
          <w:hyperlink w:anchor="_Toc441740956" w:history="1">
            <w:r w:rsidR="0087236A" w:rsidRPr="00CE45BF">
              <w:rPr>
                <w:rStyle w:val="Hyperlink"/>
                <w:noProof/>
              </w:rPr>
              <w:t>3.4.</w:t>
            </w:r>
            <w:r w:rsidR="0087236A">
              <w:rPr>
                <w:rFonts w:asciiTheme="minorHAnsi" w:eastAsiaTheme="minorEastAsia" w:hAnsiTheme="minorHAnsi" w:cstheme="minorBidi"/>
                <w:noProof/>
                <w:sz w:val="22"/>
                <w:szCs w:val="22"/>
              </w:rPr>
              <w:tab/>
            </w:r>
            <w:r w:rsidR="0087236A" w:rsidRPr="00CE45BF">
              <w:rPr>
                <w:rStyle w:val="Hyperlink"/>
                <w:noProof/>
              </w:rPr>
              <w:t>Metode Analisis Hasil Penelitian</w:t>
            </w:r>
            <w:r w:rsidR="0087236A">
              <w:rPr>
                <w:noProof/>
                <w:webHidden/>
              </w:rPr>
              <w:tab/>
            </w:r>
            <w:r w:rsidR="0087236A">
              <w:rPr>
                <w:noProof/>
                <w:webHidden/>
              </w:rPr>
              <w:fldChar w:fldCharType="begin"/>
            </w:r>
            <w:r w:rsidR="0087236A">
              <w:rPr>
                <w:noProof/>
                <w:webHidden/>
              </w:rPr>
              <w:instrText xml:space="preserve"> PAGEREF _Toc441740956 \h </w:instrText>
            </w:r>
            <w:r w:rsidR="0087236A">
              <w:rPr>
                <w:noProof/>
                <w:webHidden/>
              </w:rPr>
            </w:r>
            <w:r w:rsidR="0087236A">
              <w:rPr>
                <w:noProof/>
                <w:webHidden/>
              </w:rPr>
              <w:fldChar w:fldCharType="separate"/>
            </w:r>
            <w:r w:rsidR="0087236A">
              <w:rPr>
                <w:noProof/>
                <w:webHidden/>
              </w:rPr>
              <w:t>49</w:t>
            </w:r>
            <w:r w:rsidR="0087236A">
              <w:rPr>
                <w:noProof/>
                <w:webHidden/>
              </w:rPr>
              <w:fldChar w:fldCharType="end"/>
            </w:r>
          </w:hyperlink>
        </w:p>
        <w:p w:rsidR="0087236A" w:rsidRDefault="009B3CE4">
          <w:pPr>
            <w:pStyle w:val="TOC2"/>
            <w:rPr>
              <w:rFonts w:asciiTheme="minorHAnsi" w:eastAsiaTheme="minorEastAsia" w:hAnsiTheme="minorHAnsi" w:cstheme="minorBidi"/>
              <w:noProof/>
              <w:sz w:val="22"/>
              <w:szCs w:val="22"/>
            </w:rPr>
          </w:pPr>
          <w:hyperlink w:anchor="_Toc441740957" w:history="1">
            <w:r w:rsidR="0087236A" w:rsidRPr="00CE45BF">
              <w:rPr>
                <w:rStyle w:val="Hyperlink"/>
                <w:noProof/>
              </w:rPr>
              <w:t>3.5.</w:t>
            </w:r>
            <w:r w:rsidR="0087236A">
              <w:rPr>
                <w:rFonts w:asciiTheme="minorHAnsi" w:eastAsiaTheme="minorEastAsia" w:hAnsiTheme="minorHAnsi" w:cstheme="minorBidi"/>
                <w:noProof/>
                <w:sz w:val="22"/>
                <w:szCs w:val="22"/>
              </w:rPr>
              <w:tab/>
            </w:r>
            <w:r w:rsidR="0087236A" w:rsidRPr="00CE45BF">
              <w:rPr>
                <w:rStyle w:val="Hyperlink"/>
                <w:noProof/>
              </w:rPr>
              <w:t>Jadwal Penelitian</w:t>
            </w:r>
            <w:r w:rsidR="0087236A">
              <w:rPr>
                <w:noProof/>
                <w:webHidden/>
              </w:rPr>
              <w:tab/>
            </w:r>
            <w:r w:rsidR="0087236A">
              <w:rPr>
                <w:noProof/>
                <w:webHidden/>
              </w:rPr>
              <w:fldChar w:fldCharType="begin"/>
            </w:r>
            <w:r w:rsidR="0087236A">
              <w:rPr>
                <w:noProof/>
                <w:webHidden/>
              </w:rPr>
              <w:instrText xml:space="preserve"> PAGEREF _Toc441740957 \h </w:instrText>
            </w:r>
            <w:r w:rsidR="0087236A">
              <w:rPr>
                <w:noProof/>
                <w:webHidden/>
              </w:rPr>
            </w:r>
            <w:r w:rsidR="0087236A">
              <w:rPr>
                <w:noProof/>
                <w:webHidden/>
              </w:rPr>
              <w:fldChar w:fldCharType="separate"/>
            </w:r>
            <w:r w:rsidR="0087236A">
              <w:rPr>
                <w:noProof/>
                <w:webHidden/>
              </w:rPr>
              <w:t>50</w:t>
            </w:r>
            <w:r w:rsidR="0087236A">
              <w:rPr>
                <w:noProof/>
                <w:webHidden/>
              </w:rPr>
              <w:fldChar w:fldCharType="end"/>
            </w:r>
          </w:hyperlink>
        </w:p>
        <w:p w:rsidR="0087236A" w:rsidRDefault="009B3CE4">
          <w:pPr>
            <w:pStyle w:val="TOC1"/>
            <w:rPr>
              <w:rFonts w:asciiTheme="minorHAnsi" w:eastAsiaTheme="minorEastAsia" w:hAnsiTheme="minorHAnsi" w:cstheme="minorBidi"/>
              <w:noProof/>
              <w:sz w:val="22"/>
              <w:szCs w:val="22"/>
            </w:rPr>
          </w:pPr>
          <w:hyperlink w:anchor="_Toc441740958" w:history="1">
            <w:r w:rsidR="0087236A" w:rsidRPr="00CE45BF">
              <w:rPr>
                <w:rStyle w:val="Hyperlink"/>
                <w:noProof/>
              </w:rPr>
              <w:t>DAFTAR PUSTAKA</w:t>
            </w:r>
            <w:r w:rsidR="0087236A">
              <w:rPr>
                <w:noProof/>
                <w:webHidden/>
              </w:rPr>
              <w:tab/>
            </w:r>
            <w:r w:rsidR="0087236A">
              <w:rPr>
                <w:noProof/>
                <w:webHidden/>
              </w:rPr>
              <w:fldChar w:fldCharType="begin"/>
            </w:r>
            <w:r w:rsidR="0087236A">
              <w:rPr>
                <w:noProof/>
                <w:webHidden/>
              </w:rPr>
              <w:instrText xml:space="preserve"> PAGEREF _Toc441740958 \h </w:instrText>
            </w:r>
            <w:r w:rsidR="0087236A">
              <w:rPr>
                <w:noProof/>
                <w:webHidden/>
              </w:rPr>
            </w:r>
            <w:r w:rsidR="0087236A">
              <w:rPr>
                <w:noProof/>
                <w:webHidden/>
              </w:rPr>
              <w:fldChar w:fldCharType="separate"/>
            </w:r>
            <w:r w:rsidR="0087236A">
              <w:rPr>
                <w:noProof/>
                <w:webHidden/>
              </w:rPr>
              <w:t>42</w:t>
            </w:r>
            <w:r w:rsidR="0087236A">
              <w:rPr>
                <w:noProof/>
                <w:webHidden/>
              </w:rPr>
              <w:fldChar w:fldCharType="end"/>
            </w:r>
          </w:hyperlink>
        </w:p>
        <w:p w:rsidR="0087236A" w:rsidRDefault="009B3CE4">
          <w:pPr>
            <w:pStyle w:val="TOC1"/>
            <w:rPr>
              <w:rFonts w:asciiTheme="minorHAnsi" w:eastAsiaTheme="minorEastAsia" w:hAnsiTheme="minorHAnsi" w:cstheme="minorBidi"/>
              <w:noProof/>
              <w:sz w:val="22"/>
              <w:szCs w:val="22"/>
            </w:rPr>
          </w:pPr>
          <w:hyperlink w:anchor="_Toc441740959" w:history="1">
            <w:r w:rsidR="0087236A" w:rsidRPr="00CE45BF">
              <w:rPr>
                <w:rStyle w:val="Hyperlink"/>
                <w:noProof/>
              </w:rPr>
              <w:t>LAMPIRAN</w:t>
            </w:r>
            <w:r w:rsidR="0087236A">
              <w:rPr>
                <w:noProof/>
                <w:webHidden/>
              </w:rPr>
              <w:tab/>
            </w:r>
            <w:r w:rsidR="0087236A">
              <w:rPr>
                <w:noProof/>
                <w:webHidden/>
              </w:rPr>
              <w:fldChar w:fldCharType="begin"/>
            </w:r>
            <w:r w:rsidR="0087236A">
              <w:rPr>
                <w:noProof/>
                <w:webHidden/>
              </w:rPr>
              <w:instrText xml:space="preserve"> PAGEREF _Toc441740959 \h </w:instrText>
            </w:r>
            <w:r w:rsidR="0087236A">
              <w:rPr>
                <w:noProof/>
                <w:webHidden/>
              </w:rPr>
            </w:r>
            <w:r w:rsidR="0087236A">
              <w:rPr>
                <w:noProof/>
                <w:webHidden/>
              </w:rPr>
              <w:fldChar w:fldCharType="separate"/>
            </w:r>
            <w:r w:rsidR="0087236A">
              <w:rPr>
                <w:noProof/>
                <w:webHidden/>
              </w:rPr>
              <w:t>45</w:t>
            </w:r>
            <w:r w:rsidR="0087236A">
              <w:rPr>
                <w:noProof/>
                <w:webHidden/>
              </w:rPr>
              <w:fldChar w:fldCharType="end"/>
            </w:r>
          </w:hyperlink>
        </w:p>
        <w:p w:rsidR="00202971" w:rsidRDefault="008E0881" w:rsidP="00286004">
          <w:pPr>
            <w:tabs>
              <w:tab w:val="right" w:pos="7830"/>
            </w:tabs>
            <w:spacing w:after="0" w:line="360" w:lineRule="auto"/>
            <w:ind w:right="18"/>
          </w:pPr>
          <w:r>
            <w:fldChar w:fldCharType="end"/>
          </w:r>
        </w:p>
      </w:sdtContent>
    </w:sdt>
    <w:p w:rsidR="0030211A" w:rsidRDefault="000F0D15" w:rsidP="00286004">
      <w:pPr>
        <w:spacing w:line="360" w:lineRule="auto"/>
        <w:contextualSpacing w:val="0"/>
        <w:jc w:val="left"/>
        <w:rPr>
          <w:rFonts w:eastAsiaTheme="majorEastAsia" w:cstheme="majorBidi"/>
          <w:b/>
          <w:bCs/>
          <w:sz w:val="26"/>
          <w:szCs w:val="28"/>
        </w:rPr>
      </w:pPr>
      <w:r>
        <w:rPr>
          <w:rFonts w:eastAsiaTheme="majorEastAsia" w:cstheme="majorBidi"/>
          <w:b/>
          <w:bCs/>
          <w:sz w:val="26"/>
          <w:szCs w:val="28"/>
        </w:rPr>
        <w:lastRenderedPageBreak/>
        <w:br w:type="page"/>
      </w:r>
    </w:p>
    <w:p w:rsidR="00ED056C" w:rsidRDefault="0030211A" w:rsidP="00286004">
      <w:pPr>
        <w:pStyle w:val="Heading1"/>
        <w:spacing w:line="360" w:lineRule="auto"/>
      </w:pPr>
      <w:bookmarkStart w:id="1" w:name="_Toc441740935"/>
      <w:r>
        <w:lastRenderedPageBreak/>
        <w:t>DAFTAR GAMBAR</w:t>
      </w:r>
      <w:bookmarkEnd w:id="1"/>
    </w:p>
    <w:p w:rsidR="00406783" w:rsidRPr="00406783" w:rsidRDefault="00406783" w:rsidP="00406783"/>
    <w:p w:rsidR="00D700F7" w:rsidRDefault="00C70412">
      <w:pPr>
        <w:pStyle w:val="TableofFigures"/>
        <w:tabs>
          <w:tab w:val="right" w:leader="dot" w:pos="7851"/>
        </w:tabs>
        <w:rPr>
          <w:rFonts w:eastAsiaTheme="minorEastAsia" w:cstheme="minorBidi"/>
          <w:smallCaps w:val="0"/>
          <w:noProof/>
          <w:sz w:val="22"/>
          <w:szCs w:val="22"/>
        </w:rPr>
      </w:pPr>
      <w:r w:rsidRPr="00C43025">
        <w:rPr>
          <w:rFonts w:ascii="Times New Roman" w:hAnsi="Times New Roman"/>
          <w:smallCaps w:val="0"/>
          <w:sz w:val="24"/>
        </w:rPr>
        <w:fldChar w:fldCharType="begin"/>
      </w:r>
      <w:r w:rsidRPr="00C43025">
        <w:rPr>
          <w:rFonts w:ascii="Times New Roman" w:hAnsi="Times New Roman"/>
          <w:smallCaps w:val="0"/>
          <w:sz w:val="24"/>
        </w:rPr>
        <w:instrText xml:space="preserve"> TOC \h \z \c "Gambar" </w:instrText>
      </w:r>
      <w:r w:rsidRPr="00C43025">
        <w:rPr>
          <w:rFonts w:ascii="Times New Roman" w:hAnsi="Times New Roman"/>
          <w:smallCaps w:val="0"/>
          <w:sz w:val="24"/>
        </w:rPr>
        <w:fldChar w:fldCharType="separate"/>
      </w:r>
      <w:hyperlink w:anchor="_Toc442015747" w:history="1">
        <w:r w:rsidR="00D700F7" w:rsidRPr="00BC0393">
          <w:rPr>
            <w:rStyle w:val="Hyperlink"/>
            <w:noProof/>
          </w:rPr>
          <w:t>Gambar 1.1 Persentase proses bisnis yang telah memanfaatkan teknologi informasi dan komunikasi PT. XYZ</w:t>
        </w:r>
        <w:r w:rsidR="00D700F7">
          <w:rPr>
            <w:noProof/>
            <w:webHidden/>
          </w:rPr>
          <w:tab/>
        </w:r>
        <w:r w:rsidR="00D700F7">
          <w:rPr>
            <w:noProof/>
            <w:webHidden/>
          </w:rPr>
          <w:fldChar w:fldCharType="begin"/>
        </w:r>
        <w:r w:rsidR="00D700F7">
          <w:rPr>
            <w:noProof/>
            <w:webHidden/>
          </w:rPr>
          <w:instrText xml:space="preserve"> PAGEREF _Toc442015747 \h </w:instrText>
        </w:r>
        <w:r w:rsidR="00D700F7">
          <w:rPr>
            <w:noProof/>
            <w:webHidden/>
          </w:rPr>
        </w:r>
        <w:r w:rsidR="00D700F7">
          <w:rPr>
            <w:noProof/>
            <w:webHidden/>
          </w:rPr>
          <w:fldChar w:fldCharType="separate"/>
        </w:r>
        <w:r w:rsidR="00D700F7">
          <w:rPr>
            <w:noProof/>
            <w:webHidden/>
          </w:rPr>
          <w:t>2</w:t>
        </w:r>
        <w:r w:rsidR="00D700F7">
          <w:rPr>
            <w:noProof/>
            <w:webHidden/>
          </w:rPr>
          <w:fldChar w:fldCharType="end"/>
        </w:r>
      </w:hyperlink>
    </w:p>
    <w:p w:rsidR="00D700F7" w:rsidRDefault="00D700F7">
      <w:pPr>
        <w:pStyle w:val="TableofFigures"/>
        <w:tabs>
          <w:tab w:val="right" w:leader="dot" w:pos="7851"/>
        </w:tabs>
        <w:rPr>
          <w:rFonts w:eastAsiaTheme="minorEastAsia" w:cstheme="minorBidi"/>
          <w:smallCaps w:val="0"/>
          <w:noProof/>
          <w:sz w:val="22"/>
          <w:szCs w:val="22"/>
        </w:rPr>
      </w:pPr>
      <w:hyperlink w:anchor="_Toc442015748" w:history="1">
        <w:r w:rsidRPr="00BC0393">
          <w:rPr>
            <w:rStyle w:val="Hyperlink"/>
            <w:noProof/>
          </w:rPr>
          <w:t xml:space="preserve">Gambar 2.1 Microsoft </w:t>
        </w:r>
        <w:r w:rsidRPr="00BC0393">
          <w:rPr>
            <w:rStyle w:val="Hyperlink"/>
            <w:i/>
            <w:noProof/>
          </w:rPr>
          <w:t>Security Deployment Lifecycle – Simplified</w:t>
        </w:r>
        <w:r>
          <w:rPr>
            <w:noProof/>
            <w:webHidden/>
          </w:rPr>
          <w:tab/>
        </w:r>
        <w:r>
          <w:rPr>
            <w:noProof/>
            <w:webHidden/>
          </w:rPr>
          <w:fldChar w:fldCharType="begin"/>
        </w:r>
        <w:r>
          <w:rPr>
            <w:noProof/>
            <w:webHidden/>
          </w:rPr>
          <w:instrText xml:space="preserve"> PAGEREF _Toc442015748 \h </w:instrText>
        </w:r>
        <w:r>
          <w:rPr>
            <w:noProof/>
            <w:webHidden/>
          </w:rPr>
        </w:r>
        <w:r>
          <w:rPr>
            <w:noProof/>
            <w:webHidden/>
          </w:rPr>
          <w:fldChar w:fldCharType="separate"/>
        </w:r>
        <w:r>
          <w:rPr>
            <w:noProof/>
            <w:webHidden/>
          </w:rPr>
          <w:t>7</w:t>
        </w:r>
        <w:r>
          <w:rPr>
            <w:noProof/>
            <w:webHidden/>
          </w:rPr>
          <w:fldChar w:fldCharType="end"/>
        </w:r>
      </w:hyperlink>
    </w:p>
    <w:p w:rsidR="00C70412" w:rsidRDefault="00C70412" w:rsidP="00286004">
      <w:pPr>
        <w:spacing w:line="360" w:lineRule="auto"/>
      </w:pPr>
      <w:r w:rsidRPr="00C43025">
        <w:fldChar w:fldCharType="end"/>
      </w:r>
    </w:p>
    <w:p w:rsidR="00C70412" w:rsidRDefault="00C70412" w:rsidP="00286004">
      <w:pPr>
        <w:spacing w:line="360" w:lineRule="auto"/>
      </w:pPr>
      <w:bookmarkStart w:id="2" w:name="_GoBack"/>
      <w:bookmarkEnd w:id="2"/>
    </w:p>
    <w:p w:rsidR="00C70412" w:rsidRDefault="00C70412" w:rsidP="00286004">
      <w:pPr>
        <w:spacing w:line="360" w:lineRule="auto"/>
        <w:contextualSpacing w:val="0"/>
        <w:jc w:val="left"/>
      </w:pPr>
      <w:r>
        <w:br w:type="page"/>
      </w:r>
    </w:p>
    <w:p w:rsidR="00222171" w:rsidRDefault="0030211A" w:rsidP="00286004">
      <w:pPr>
        <w:pStyle w:val="Heading1"/>
        <w:spacing w:line="360" w:lineRule="auto"/>
      </w:pPr>
      <w:bookmarkStart w:id="3" w:name="_Toc441740936"/>
      <w:r>
        <w:lastRenderedPageBreak/>
        <w:t>DAFTAR TABEL</w:t>
      </w:r>
      <w:bookmarkEnd w:id="3"/>
    </w:p>
    <w:p w:rsidR="00406783" w:rsidRPr="00406783" w:rsidRDefault="00406783" w:rsidP="00406783"/>
    <w:p w:rsidR="00411B25" w:rsidRDefault="00C70412">
      <w:pPr>
        <w:pStyle w:val="TableofFigures"/>
        <w:tabs>
          <w:tab w:val="right" w:leader="dot" w:pos="7851"/>
        </w:tabs>
        <w:rPr>
          <w:rFonts w:eastAsiaTheme="minorEastAsia" w:cstheme="minorBidi"/>
          <w:smallCaps w:val="0"/>
          <w:noProof/>
          <w:sz w:val="22"/>
          <w:szCs w:val="22"/>
        </w:rPr>
      </w:pPr>
      <w:r w:rsidRPr="00C43025">
        <w:rPr>
          <w:rFonts w:ascii="Times New Roman" w:eastAsiaTheme="majorEastAsia" w:hAnsi="Times New Roman" w:cs="Times New Roman"/>
          <w:bCs/>
          <w:smallCaps w:val="0"/>
          <w:sz w:val="24"/>
          <w:szCs w:val="24"/>
        </w:rPr>
        <w:fldChar w:fldCharType="begin"/>
      </w:r>
      <w:r w:rsidRPr="00C43025">
        <w:rPr>
          <w:rFonts w:ascii="Times New Roman" w:eastAsiaTheme="majorEastAsia" w:hAnsi="Times New Roman" w:cs="Times New Roman"/>
          <w:bCs/>
          <w:smallCaps w:val="0"/>
          <w:sz w:val="24"/>
          <w:szCs w:val="24"/>
        </w:rPr>
        <w:instrText xml:space="preserve"> TOC \h \z \c "Tabel" </w:instrText>
      </w:r>
      <w:r w:rsidRPr="00C43025">
        <w:rPr>
          <w:rFonts w:ascii="Times New Roman" w:eastAsiaTheme="majorEastAsia" w:hAnsi="Times New Roman" w:cs="Times New Roman"/>
          <w:bCs/>
          <w:smallCaps w:val="0"/>
          <w:sz w:val="24"/>
          <w:szCs w:val="24"/>
        </w:rPr>
        <w:fldChar w:fldCharType="separate"/>
      </w:r>
      <w:hyperlink w:anchor="_Toc441584556" w:history="1">
        <w:r w:rsidR="00411B25" w:rsidRPr="009B4A1C">
          <w:rPr>
            <w:rStyle w:val="Hyperlink"/>
            <w:noProof/>
          </w:rPr>
          <w:t>Tabel II</w:t>
        </w:r>
        <w:r w:rsidR="00411B25" w:rsidRPr="009B4A1C">
          <w:rPr>
            <w:rStyle w:val="Hyperlink"/>
            <w:noProof/>
          </w:rPr>
          <w:noBreakHyphen/>
          <w:t xml:space="preserve">1 Perbandingan Metodologi </w:t>
        </w:r>
        <w:r w:rsidR="00411B25" w:rsidRPr="009B4A1C">
          <w:rPr>
            <w:rStyle w:val="Hyperlink"/>
            <w:i/>
            <w:noProof/>
          </w:rPr>
          <w:t>Threat Modeling</w:t>
        </w:r>
        <w:r w:rsidR="00411B25">
          <w:rPr>
            <w:noProof/>
            <w:webHidden/>
          </w:rPr>
          <w:tab/>
        </w:r>
        <w:r w:rsidR="00411B25">
          <w:rPr>
            <w:noProof/>
            <w:webHidden/>
          </w:rPr>
          <w:fldChar w:fldCharType="begin"/>
        </w:r>
        <w:r w:rsidR="00411B25">
          <w:rPr>
            <w:noProof/>
            <w:webHidden/>
          </w:rPr>
          <w:instrText xml:space="preserve"> PAGEREF _Toc441584556 \h </w:instrText>
        </w:r>
        <w:r w:rsidR="00411B25">
          <w:rPr>
            <w:noProof/>
            <w:webHidden/>
          </w:rPr>
        </w:r>
        <w:r w:rsidR="00411B25">
          <w:rPr>
            <w:noProof/>
            <w:webHidden/>
          </w:rPr>
          <w:fldChar w:fldCharType="separate"/>
        </w:r>
        <w:r w:rsidR="00411B25">
          <w:rPr>
            <w:noProof/>
            <w:webHidden/>
          </w:rPr>
          <w:t>16</w:t>
        </w:r>
        <w:r w:rsidR="00411B25">
          <w:rPr>
            <w:noProof/>
            <w:webHidden/>
          </w:rPr>
          <w:fldChar w:fldCharType="end"/>
        </w:r>
      </w:hyperlink>
    </w:p>
    <w:p w:rsidR="00411B25" w:rsidRDefault="009B3CE4">
      <w:pPr>
        <w:pStyle w:val="TableofFigures"/>
        <w:tabs>
          <w:tab w:val="right" w:leader="dot" w:pos="7851"/>
        </w:tabs>
        <w:rPr>
          <w:rFonts w:eastAsiaTheme="minorEastAsia" w:cstheme="minorBidi"/>
          <w:smallCaps w:val="0"/>
          <w:noProof/>
          <w:sz w:val="22"/>
          <w:szCs w:val="22"/>
        </w:rPr>
      </w:pPr>
      <w:hyperlink w:anchor="_Toc441584557" w:history="1">
        <w:r w:rsidR="00411B25" w:rsidRPr="009B4A1C">
          <w:rPr>
            <w:rStyle w:val="Hyperlink"/>
            <w:noProof/>
          </w:rPr>
          <w:t>Tabel II</w:t>
        </w:r>
        <w:r w:rsidR="00411B25" w:rsidRPr="009B4A1C">
          <w:rPr>
            <w:rStyle w:val="Hyperlink"/>
            <w:noProof/>
          </w:rPr>
          <w:noBreakHyphen/>
          <w:t xml:space="preserve">2 Hubungan </w:t>
        </w:r>
        <w:r w:rsidR="00411B25" w:rsidRPr="009B4A1C">
          <w:rPr>
            <w:rStyle w:val="Hyperlink"/>
            <w:i/>
            <w:noProof/>
          </w:rPr>
          <w:t>Business and Security Objective</w:t>
        </w:r>
        <w:r w:rsidR="00411B25">
          <w:rPr>
            <w:noProof/>
            <w:webHidden/>
          </w:rPr>
          <w:tab/>
        </w:r>
        <w:r w:rsidR="00411B25">
          <w:rPr>
            <w:noProof/>
            <w:webHidden/>
          </w:rPr>
          <w:fldChar w:fldCharType="begin"/>
        </w:r>
        <w:r w:rsidR="00411B25">
          <w:rPr>
            <w:noProof/>
            <w:webHidden/>
          </w:rPr>
          <w:instrText xml:space="preserve"> PAGEREF _Toc441584557 \h </w:instrText>
        </w:r>
        <w:r w:rsidR="00411B25">
          <w:rPr>
            <w:noProof/>
            <w:webHidden/>
          </w:rPr>
        </w:r>
        <w:r w:rsidR="00411B25">
          <w:rPr>
            <w:noProof/>
            <w:webHidden/>
          </w:rPr>
          <w:fldChar w:fldCharType="separate"/>
        </w:r>
        <w:r w:rsidR="00411B25">
          <w:rPr>
            <w:noProof/>
            <w:webHidden/>
          </w:rPr>
          <w:t>17</w:t>
        </w:r>
        <w:r w:rsidR="00411B25">
          <w:rPr>
            <w:noProof/>
            <w:webHidden/>
          </w:rPr>
          <w:fldChar w:fldCharType="end"/>
        </w:r>
      </w:hyperlink>
    </w:p>
    <w:p w:rsidR="00411B25" w:rsidRDefault="009B3CE4">
      <w:pPr>
        <w:pStyle w:val="TableofFigures"/>
        <w:tabs>
          <w:tab w:val="right" w:leader="dot" w:pos="7851"/>
        </w:tabs>
        <w:rPr>
          <w:rFonts w:eastAsiaTheme="minorEastAsia" w:cstheme="minorBidi"/>
          <w:smallCaps w:val="0"/>
          <w:noProof/>
          <w:sz w:val="22"/>
          <w:szCs w:val="22"/>
        </w:rPr>
      </w:pPr>
      <w:hyperlink w:anchor="_Toc441584558" w:history="1">
        <w:r w:rsidR="00411B25" w:rsidRPr="009B4A1C">
          <w:rPr>
            <w:rStyle w:val="Hyperlink"/>
            <w:noProof/>
          </w:rPr>
          <w:t>Tabel II</w:t>
        </w:r>
        <w:r w:rsidR="00411B25" w:rsidRPr="009B4A1C">
          <w:rPr>
            <w:rStyle w:val="Hyperlink"/>
            <w:noProof/>
          </w:rPr>
          <w:noBreakHyphen/>
          <w:t xml:space="preserve">3 Hubungan antara ancaman </w:t>
        </w:r>
        <w:r w:rsidR="00411B25" w:rsidRPr="009B4A1C">
          <w:rPr>
            <w:rStyle w:val="Hyperlink"/>
            <w:i/>
            <w:noProof/>
          </w:rPr>
          <w:t>STRIDE</w:t>
        </w:r>
        <w:r w:rsidR="00411B25" w:rsidRPr="009B4A1C">
          <w:rPr>
            <w:rStyle w:val="Hyperlink"/>
            <w:noProof/>
          </w:rPr>
          <w:t xml:space="preserve">, </w:t>
        </w:r>
        <w:r w:rsidR="00411B25" w:rsidRPr="009B4A1C">
          <w:rPr>
            <w:rStyle w:val="Hyperlink"/>
            <w:i/>
            <w:noProof/>
          </w:rPr>
          <w:t>Typical Victims</w:t>
        </w:r>
        <w:r w:rsidR="00411B25" w:rsidRPr="009B4A1C">
          <w:rPr>
            <w:rStyle w:val="Hyperlink"/>
            <w:noProof/>
          </w:rPr>
          <w:t xml:space="preserve">, dan </w:t>
        </w:r>
        <w:r w:rsidR="00411B25" w:rsidRPr="009B4A1C">
          <w:rPr>
            <w:rStyle w:val="Hyperlink"/>
            <w:i/>
            <w:noProof/>
          </w:rPr>
          <w:t>Property</w:t>
        </w:r>
        <w:r w:rsidR="00411B25" w:rsidRPr="009B4A1C">
          <w:rPr>
            <w:rStyle w:val="Hyperlink"/>
            <w:noProof/>
          </w:rPr>
          <w:t xml:space="preserve"> </w:t>
        </w:r>
        <w:r w:rsidR="00411B25" w:rsidRPr="009B4A1C">
          <w:rPr>
            <w:rStyle w:val="Hyperlink"/>
            <w:i/>
            <w:noProof/>
          </w:rPr>
          <w:t>Security Objective</w:t>
        </w:r>
        <w:r w:rsidR="00411B25">
          <w:rPr>
            <w:noProof/>
            <w:webHidden/>
          </w:rPr>
          <w:tab/>
        </w:r>
        <w:r w:rsidR="00411B25">
          <w:rPr>
            <w:noProof/>
            <w:webHidden/>
          </w:rPr>
          <w:fldChar w:fldCharType="begin"/>
        </w:r>
        <w:r w:rsidR="00411B25">
          <w:rPr>
            <w:noProof/>
            <w:webHidden/>
          </w:rPr>
          <w:instrText xml:space="preserve"> PAGEREF _Toc441584558 \h </w:instrText>
        </w:r>
        <w:r w:rsidR="00411B25">
          <w:rPr>
            <w:noProof/>
            <w:webHidden/>
          </w:rPr>
        </w:r>
        <w:r w:rsidR="00411B25">
          <w:rPr>
            <w:noProof/>
            <w:webHidden/>
          </w:rPr>
          <w:fldChar w:fldCharType="separate"/>
        </w:r>
        <w:r w:rsidR="00411B25">
          <w:rPr>
            <w:noProof/>
            <w:webHidden/>
          </w:rPr>
          <w:t>22</w:t>
        </w:r>
        <w:r w:rsidR="00411B25">
          <w:rPr>
            <w:noProof/>
            <w:webHidden/>
          </w:rPr>
          <w:fldChar w:fldCharType="end"/>
        </w:r>
      </w:hyperlink>
    </w:p>
    <w:p w:rsidR="00411B25" w:rsidRDefault="009B3CE4">
      <w:pPr>
        <w:pStyle w:val="TableofFigures"/>
        <w:tabs>
          <w:tab w:val="right" w:leader="dot" w:pos="7851"/>
        </w:tabs>
        <w:rPr>
          <w:rFonts w:eastAsiaTheme="minorEastAsia" w:cstheme="minorBidi"/>
          <w:smallCaps w:val="0"/>
          <w:noProof/>
          <w:sz w:val="22"/>
          <w:szCs w:val="22"/>
        </w:rPr>
      </w:pPr>
      <w:hyperlink w:anchor="_Toc441584559" w:history="1">
        <w:r w:rsidR="00411B25" w:rsidRPr="009B4A1C">
          <w:rPr>
            <w:rStyle w:val="Hyperlink"/>
            <w:noProof/>
          </w:rPr>
          <w:t>Tabel II</w:t>
        </w:r>
        <w:r w:rsidR="00411B25" w:rsidRPr="009B4A1C">
          <w:rPr>
            <w:rStyle w:val="Hyperlink"/>
            <w:noProof/>
          </w:rPr>
          <w:noBreakHyphen/>
          <w:t xml:space="preserve">4 </w:t>
        </w:r>
        <w:r w:rsidR="00411B25" w:rsidRPr="009B4A1C">
          <w:rPr>
            <w:rStyle w:val="Hyperlink"/>
            <w:i/>
            <w:noProof/>
          </w:rPr>
          <w:t xml:space="preserve">STRIDE </w:t>
        </w:r>
        <w:r w:rsidR="00411B25" w:rsidRPr="009B4A1C">
          <w:rPr>
            <w:rStyle w:val="Hyperlink"/>
            <w:noProof/>
          </w:rPr>
          <w:t>diterapkan ke</w:t>
        </w:r>
        <w:r w:rsidR="00411B25" w:rsidRPr="009B4A1C">
          <w:rPr>
            <w:rStyle w:val="Hyperlink"/>
            <w:i/>
            <w:noProof/>
          </w:rPr>
          <w:t xml:space="preserve"> Data Flow Diagram</w:t>
        </w:r>
        <w:r w:rsidR="00411B25">
          <w:rPr>
            <w:noProof/>
            <w:webHidden/>
          </w:rPr>
          <w:tab/>
        </w:r>
        <w:r w:rsidR="00411B25">
          <w:rPr>
            <w:noProof/>
            <w:webHidden/>
          </w:rPr>
          <w:fldChar w:fldCharType="begin"/>
        </w:r>
        <w:r w:rsidR="00411B25">
          <w:rPr>
            <w:noProof/>
            <w:webHidden/>
          </w:rPr>
          <w:instrText xml:space="preserve"> PAGEREF _Toc441584559 \h </w:instrText>
        </w:r>
        <w:r w:rsidR="00411B25">
          <w:rPr>
            <w:noProof/>
            <w:webHidden/>
          </w:rPr>
        </w:r>
        <w:r w:rsidR="00411B25">
          <w:rPr>
            <w:noProof/>
            <w:webHidden/>
          </w:rPr>
          <w:fldChar w:fldCharType="separate"/>
        </w:r>
        <w:r w:rsidR="00411B25">
          <w:rPr>
            <w:noProof/>
            <w:webHidden/>
          </w:rPr>
          <w:t>23</w:t>
        </w:r>
        <w:r w:rsidR="00411B25">
          <w:rPr>
            <w:noProof/>
            <w:webHidden/>
          </w:rPr>
          <w:fldChar w:fldCharType="end"/>
        </w:r>
      </w:hyperlink>
    </w:p>
    <w:p w:rsidR="00411B25" w:rsidRDefault="009B3CE4">
      <w:pPr>
        <w:pStyle w:val="TableofFigures"/>
        <w:tabs>
          <w:tab w:val="right" w:leader="dot" w:pos="7851"/>
        </w:tabs>
        <w:rPr>
          <w:rFonts w:eastAsiaTheme="minorEastAsia" w:cstheme="minorBidi"/>
          <w:smallCaps w:val="0"/>
          <w:noProof/>
          <w:sz w:val="22"/>
          <w:szCs w:val="22"/>
        </w:rPr>
      </w:pPr>
      <w:hyperlink w:anchor="_Toc441584560" w:history="1">
        <w:r w:rsidR="00411B25" w:rsidRPr="009B4A1C">
          <w:rPr>
            <w:rStyle w:val="Hyperlink"/>
            <w:noProof/>
          </w:rPr>
          <w:t>Tabel II</w:t>
        </w:r>
        <w:r w:rsidR="00411B25" w:rsidRPr="009B4A1C">
          <w:rPr>
            <w:rStyle w:val="Hyperlink"/>
            <w:noProof/>
          </w:rPr>
          <w:noBreakHyphen/>
          <w:t>5 Tabel prioritas ancaman</w:t>
        </w:r>
        <w:r w:rsidR="00411B25">
          <w:rPr>
            <w:noProof/>
            <w:webHidden/>
          </w:rPr>
          <w:tab/>
        </w:r>
        <w:r w:rsidR="00411B25">
          <w:rPr>
            <w:noProof/>
            <w:webHidden/>
          </w:rPr>
          <w:fldChar w:fldCharType="begin"/>
        </w:r>
        <w:r w:rsidR="00411B25">
          <w:rPr>
            <w:noProof/>
            <w:webHidden/>
          </w:rPr>
          <w:instrText xml:space="preserve"> PAGEREF _Toc441584560 \h </w:instrText>
        </w:r>
        <w:r w:rsidR="00411B25">
          <w:rPr>
            <w:noProof/>
            <w:webHidden/>
          </w:rPr>
        </w:r>
        <w:r w:rsidR="00411B25">
          <w:rPr>
            <w:noProof/>
            <w:webHidden/>
          </w:rPr>
          <w:fldChar w:fldCharType="separate"/>
        </w:r>
        <w:r w:rsidR="00411B25">
          <w:rPr>
            <w:noProof/>
            <w:webHidden/>
          </w:rPr>
          <w:t>29</w:t>
        </w:r>
        <w:r w:rsidR="00411B25">
          <w:rPr>
            <w:noProof/>
            <w:webHidden/>
          </w:rPr>
          <w:fldChar w:fldCharType="end"/>
        </w:r>
      </w:hyperlink>
    </w:p>
    <w:p w:rsidR="00411B25" w:rsidRDefault="009B3CE4">
      <w:pPr>
        <w:pStyle w:val="TableofFigures"/>
        <w:tabs>
          <w:tab w:val="right" w:leader="dot" w:pos="7851"/>
        </w:tabs>
        <w:rPr>
          <w:rFonts w:eastAsiaTheme="minorEastAsia" w:cstheme="minorBidi"/>
          <w:smallCaps w:val="0"/>
          <w:noProof/>
          <w:sz w:val="22"/>
          <w:szCs w:val="22"/>
        </w:rPr>
      </w:pPr>
      <w:hyperlink w:anchor="_Toc441584561" w:history="1">
        <w:r w:rsidR="00411B25" w:rsidRPr="009B4A1C">
          <w:rPr>
            <w:rStyle w:val="Hyperlink"/>
            <w:noProof/>
          </w:rPr>
          <w:t>Tabel II</w:t>
        </w:r>
        <w:r w:rsidR="00411B25" w:rsidRPr="009B4A1C">
          <w:rPr>
            <w:rStyle w:val="Hyperlink"/>
            <w:noProof/>
          </w:rPr>
          <w:noBreakHyphen/>
          <w:t>6 Mitigasi Ancaman</w:t>
        </w:r>
        <w:r w:rsidR="00411B25" w:rsidRPr="009B4A1C">
          <w:rPr>
            <w:rStyle w:val="Hyperlink"/>
            <w:i/>
            <w:noProof/>
          </w:rPr>
          <w:t xml:space="preserve"> STRIDE</w:t>
        </w:r>
        <w:r w:rsidR="00411B25">
          <w:rPr>
            <w:noProof/>
            <w:webHidden/>
          </w:rPr>
          <w:tab/>
        </w:r>
        <w:r w:rsidR="00411B25">
          <w:rPr>
            <w:noProof/>
            <w:webHidden/>
          </w:rPr>
          <w:fldChar w:fldCharType="begin"/>
        </w:r>
        <w:r w:rsidR="00411B25">
          <w:rPr>
            <w:noProof/>
            <w:webHidden/>
          </w:rPr>
          <w:instrText xml:space="preserve"> PAGEREF _Toc441584561 \h </w:instrText>
        </w:r>
        <w:r w:rsidR="00411B25">
          <w:rPr>
            <w:noProof/>
            <w:webHidden/>
          </w:rPr>
        </w:r>
        <w:r w:rsidR="00411B25">
          <w:rPr>
            <w:noProof/>
            <w:webHidden/>
          </w:rPr>
          <w:fldChar w:fldCharType="separate"/>
        </w:r>
        <w:r w:rsidR="00411B25">
          <w:rPr>
            <w:noProof/>
            <w:webHidden/>
          </w:rPr>
          <w:t>31</w:t>
        </w:r>
        <w:r w:rsidR="00411B25">
          <w:rPr>
            <w:noProof/>
            <w:webHidden/>
          </w:rPr>
          <w:fldChar w:fldCharType="end"/>
        </w:r>
      </w:hyperlink>
    </w:p>
    <w:p w:rsidR="00411B25" w:rsidRDefault="009B3CE4">
      <w:pPr>
        <w:pStyle w:val="TableofFigures"/>
        <w:tabs>
          <w:tab w:val="right" w:leader="dot" w:pos="7851"/>
        </w:tabs>
        <w:rPr>
          <w:rFonts w:eastAsiaTheme="minorEastAsia" w:cstheme="minorBidi"/>
          <w:smallCaps w:val="0"/>
          <w:noProof/>
          <w:sz w:val="22"/>
          <w:szCs w:val="22"/>
        </w:rPr>
      </w:pPr>
      <w:hyperlink w:anchor="_Toc441584562" w:history="1">
        <w:r w:rsidR="00411B25" w:rsidRPr="009B4A1C">
          <w:rPr>
            <w:rStyle w:val="Hyperlink"/>
            <w:noProof/>
          </w:rPr>
          <w:t>Tabel III</w:t>
        </w:r>
        <w:r w:rsidR="00411B25" w:rsidRPr="009B4A1C">
          <w:rPr>
            <w:rStyle w:val="Hyperlink"/>
            <w:noProof/>
          </w:rPr>
          <w:noBreakHyphen/>
          <w:t>1 Jadwal penelitian</w:t>
        </w:r>
        <w:r w:rsidR="00411B25">
          <w:rPr>
            <w:noProof/>
            <w:webHidden/>
          </w:rPr>
          <w:tab/>
        </w:r>
        <w:r w:rsidR="00411B25">
          <w:rPr>
            <w:noProof/>
            <w:webHidden/>
          </w:rPr>
          <w:fldChar w:fldCharType="begin"/>
        </w:r>
        <w:r w:rsidR="00411B25">
          <w:rPr>
            <w:noProof/>
            <w:webHidden/>
          </w:rPr>
          <w:instrText xml:space="preserve"> PAGEREF _Toc441584562 \h </w:instrText>
        </w:r>
        <w:r w:rsidR="00411B25">
          <w:rPr>
            <w:noProof/>
            <w:webHidden/>
          </w:rPr>
        </w:r>
        <w:r w:rsidR="00411B25">
          <w:rPr>
            <w:noProof/>
            <w:webHidden/>
          </w:rPr>
          <w:fldChar w:fldCharType="separate"/>
        </w:r>
        <w:r w:rsidR="00411B25">
          <w:rPr>
            <w:noProof/>
            <w:webHidden/>
          </w:rPr>
          <w:t>41</w:t>
        </w:r>
        <w:r w:rsidR="00411B25">
          <w:rPr>
            <w:noProof/>
            <w:webHidden/>
          </w:rPr>
          <w:fldChar w:fldCharType="end"/>
        </w:r>
      </w:hyperlink>
    </w:p>
    <w:p w:rsidR="00125BBF" w:rsidRDefault="00C70412" w:rsidP="00286004">
      <w:pPr>
        <w:spacing w:line="360" w:lineRule="auto"/>
        <w:contextualSpacing w:val="0"/>
        <w:rPr>
          <w:rFonts w:eastAsiaTheme="majorEastAsia" w:cstheme="majorBidi"/>
          <w:b/>
          <w:bCs/>
          <w:sz w:val="26"/>
          <w:szCs w:val="28"/>
        </w:rPr>
        <w:sectPr w:rsidR="00125BBF" w:rsidSect="00B74BEA">
          <w:headerReference w:type="default" r:id="rId10"/>
          <w:footerReference w:type="default" r:id="rId11"/>
          <w:headerReference w:type="first" r:id="rId12"/>
          <w:footerReference w:type="first" r:id="rId13"/>
          <w:pgSz w:w="11907" w:h="16839" w:code="9"/>
          <w:pgMar w:top="1699" w:right="1699" w:bottom="1699" w:left="2347" w:header="720" w:footer="720" w:gutter="0"/>
          <w:pgNumType w:fmt="lowerRoman" w:start="1"/>
          <w:cols w:space="720"/>
          <w:titlePg/>
          <w:docGrid w:linePitch="360"/>
        </w:sectPr>
      </w:pPr>
      <w:r w:rsidRPr="00C43025">
        <w:rPr>
          <w:rFonts w:eastAsiaTheme="majorEastAsia"/>
          <w:bCs/>
        </w:rPr>
        <w:fldChar w:fldCharType="end"/>
      </w:r>
    </w:p>
    <w:p w:rsidR="00A8678E" w:rsidRDefault="00A8678E" w:rsidP="00286004">
      <w:pPr>
        <w:pStyle w:val="Heading1"/>
        <w:numPr>
          <w:ilvl w:val="0"/>
          <w:numId w:val="1"/>
        </w:numPr>
        <w:spacing w:before="0" w:line="360" w:lineRule="auto"/>
        <w:ind w:hanging="1080"/>
      </w:pPr>
      <w:bookmarkStart w:id="4" w:name="_Toc441740937"/>
      <w:r>
        <w:lastRenderedPageBreak/>
        <w:t>PENDAHULUAN</w:t>
      </w:r>
      <w:bookmarkEnd w:id="4"/>
    </w:p>
    <w:p w:rsidR="00D859FC" w:rsidRPr="00D859FC" w:rsidRDefault="00D859FC" w:rsidP="00D859FC"/>
    <w:p w:rsidR="001020EE" w:rsidRDefault="00A8678E" w:rsidP="00062516">
      <w:pPr>
        <w:pStyle w:val="Heading2"/>
        <w:numPr>
          <w:ilvl w:val="0"/>
          <w:numId w:val="2"/>
        </w:numPr>
        <w:spacing w:before="0"/>
        <w:ind w:left="540" w:hanging="540"/>
      </w:pPr>
      <w:bookmarkStart w:id="5" w:name="_Toc441740938"/>
      <w:r>
        <w:t>Latar Belakang</w:t>
      </w:r>
      <w:bookmarkEnd w:id="5"/>
    </w:p>
    <w:p w:rsidR="006E6C69" w:rsidRDefault="00D05C4F" w:rsidP="00062516">
      <w:pPr>
        <w:spacing w:after="0"/>
        <w:ind w:firstLine="547"/>
      </w:pPr>
      <w:proofErr w:type="gramStart"/>
      <w:r>
        <w:t>Meningkatnya penggunaan</w:t>
      </w:r>
      <w:r w:rsidR="005049B4">
        <w:t xml:space="preserve"> </w:t>
      </w:r>
      <w:r w:rsidR="003C4FBA">
        <w:t>teknologi informasi di suatu</w:t>
      </w:r>
      <w:r w:rsidR="006E6C69">
        <w:t xml:space="preserve"> perusahaan </w:t>
      </w:r>
      <w:r>
        <w:t>sebagai faktor kesuksesan bisnis perusahaan bukan menjadi hal baru lagi pada saat ini.</w:t>
      </w:r>
      <w:proofErr w:type="gramEnd"/>
      <w:r w:rsidR="005049B4">
        <w:t xml:space="preserve"> </w:t>
      </w:r>
      <w:r w:rsidR="009428AE">
        <w:t xml:space="preserve">Pengadopsian dan penggunaan teknologi informasi dapat membawa manfaat bagi perusahaan dalam hal efisiensi, efektifitas, pertumbuhan dan keunggulan kompetitif dimana dalam hal ini membuat penggunaan teknologi informasi telah menjadi sebuah suatu yang diutamakan oleh perusahaan saat ini dan terus-menerus ditingkatkan dari hari ke hari dengan melalui inovasi-inovasi yang membuat penggunaan teknologi informasi menjadi semakin efektif dan efisien bagi perusahaan dalam melaksanakan proses bisnisnya </w:t>
      </w:r>
      <w:sdt>
        <w:sdtPr>
          <w:id w:val="241307034"/>
          <w:citation/>
        </w:sdtPr>
        <w:sdtEndPr/>
        <w:sdtContent>
          <w:r w:rsidR="009428AE">
            <w:fldChar w:fldCharType="begin"/>
          </w:r>
          <w:r w:rsidR="00047892">
            <w:instrText xml:space="preserve">CITATION Con12 \l 1033 </w:instrText>
          </w:r>
          <w:r w:rsidR="009428AE">
            <w:fldChar w:fldCharType="separate"/>
          </w:r>
          <w:r w:rsidR="00047892">
            <w:rPr>
              <w:noProof/>
            </w:rPr>
            <w:t>(Consoli, 2012)</w:t>
          </w:r>
          <w:r w:rsidR="009428AE">
            <w:fldChar w:fldCharType="end"/>
          </w:r>
        </w:sdtContent>
      </w:sdt>
      <w:r w:rsidR="009428AE">
        <w:t>.</w:t>
      </w:r>
    </w:p>
    <w:p w:rsidR="003C4FBA" w:rsidRDefault="008861BD" w:rsidP="00062516">
      <w:pPr>
        <w:spacing w:after="0"/>
        <w:ind w:firstLine="547"/>
      </w:pPr>
      <w:proofErr w:type="gramStart"/>
      <w:r>
        <w:t>Di dalam penggunaan teknologi informasi perlu diperhatikan mengenai tingkat keamanan</w:t>
      </w:r>
      <w:r w:rsidR="003320FC">
        <w:t xml:space="preserve"> teknologi informasinya </w:t>
      </w:r>
      <w:r>
        <w:t>dalam menjaga data dan informasi yang diolah oleh aplikasi dan tersimpan di database agar tidak bocor.</w:t>
      </w:r>
      <w:proofErr w:type="gramEnd"/>
      <w:r>
        <w:t xml:space="preserve"> </w:t>
      </w:r>
      <w:proofErr w:type="gramStart"/>
      <w:r>
        <w:t>K</w:t>
      </w:r>
      <w:r w:rsidRPr="00CE164C">
        <w:t>eamanan</w:t>
      </w:r>
      <w:r>
        <w:t xml:space="preserve"> </w:t>
      </w:r>
      <w:r w:rsidRPr="00CE164C">
        <w:t xml:space="preserve">telah menjadi fitur yang paling penting </w:t>
      </w:r>
      <w:r>
        <w:t xml:space="preserve">di </w:t>
      </w:r>
      <w:r w:rsidRPr="00CE164C">
        <w:t>aplikasi</w:t>
      </w:r>
      <w:r>
        <w:t xml:space="preserve"> diman</w:t>
      </w:r>
      <w:r w:rsidR="003320FC">
        <w:t>a</w:t>
      </w:r>
      <w:r>
        <w:t xml:space="preserve"> de</w:t>
      </w:r>
      <w:r w:rsidRPr="00CE164C">
        <w:t>ngan meningkatnya kompleksitas</w:t>
      </w:r>
      <w:r>
        <w:t xml:space="preserve"> aplikasi, </w:t>
      </w:r>
      <w:r w:rsidRPr="00CE164C">
        <w:t>pelanggaran keamanan aplikasi dapat menyebabkan kerugian</w:t>
      </w:r>
      <w:r>
        <w:t xml:space="preserve"> </w:t>
      </w:r>
      <w:r w:rsidRPr="00CE164C">
        <w:t>besar bagi organisasi</w:t>
      </w:r>
      <w:r>
        <w:t>.</w:t>
      </w:r>
      <w:proofErr w:type="gramEnd"/>
      <w:r>
        <w:t xml:space="preserve"> </w:t>
      </w:r>
      <w:r w:rsidRPr="00CE164C">
        <w:t>Meskipun</w:t>
      </w:r>
      <w:r>
        <w:t xml:space="preserve"> </w:t>
      </w:r>
      <w:r w:rsidRPr="00CE164C">
        <w:t>aplikasi yang</w:t>
      </w:r>
      <w:r>
        <w:t xml:space="preserve"> aman</w:t>
      </w:r>
      <w:r w:rsidRPr="00CE164C">
        <w:t xml:space="preserve"> dirancang dengan </w:t>
      </w:r>
      <w:r w:rsidRPr="00CE164C">
        <w:rPr>
          <w:i/>
        </w:rPr>
        <w:t>unbreakable core security services, such as authentication, access control, cryptosystem, or digital signature</w:t>
      </w:r>
      <w:r w:rsidRPr="00CE164C">
        <w:t>,</w:t>
      </w:r>
      <w:r>
        <w:t xml:space="preserve"> namun </w:t>
      </w:r>
      <w:r w:rsidRPr="00CE164C">
        <w:t>layanan keamanan</w:t>
      </w:r>
      <w:r>
        <w:t xml:space="preserve"> tersebut </w:t>
      </w:r>
      <w:proofErr w:type="gramStart"/>
      <w:r>
        <w:t>akan</w:t>
      </w:r>
      <w:proofErr w:type="gramEnd"/>
      <w:r>
        <w:t xml:space="preserve"> </w:t>
      </w:r>
      <w:r w:rsidRPr="00CE164C">
        <w:t xml:space="preserve">rusak </w:t>
      </w:r>
      <w:r>
        <w:t>sewaktu - w</w:t>
      </w:r>
      <w:r w:rsidRPr="00CE164C">
        <w:t>aktu</w:t>
      </w:r>
      <w:sdt>
        <w:sdtPr>
          <w:id w:val="572089690"/>
          <w:citation/>
        </w:sdtPr>
        <w:sdtEndPr/>
        <w:sdtContent>
          <w:r w:rsidR="003320FC">
            <w:fldChar w:fldCharType="begin"/>
          </w:r>
          <w:r w:rsidR="003320FC">
            <w:instrText xml:space="preserve"> CITATION Shi \l 1033 </w:instrText>
          </w:r>
          <w:r w:rsidR="003320FC">
            <w:fldChar w:fldCharType="separate"/>
          </w:r>
          <w:r w:rsidR="00794DC9">
            <w:rPr>
              <w:noProof/>
            </w:rPr>
            <w:t xml:space="preserve"> </w:t>
          </w:r>
          <w:r w:rsidR="00794DC9" w:rsidRPr="00794DC9">
            <w:rPr>
              <w:noProof/>
            </w:rPr>
            <w:t>(Shin, Dorbala, &amp; Jang, 2013)</w:t>
          </w:r>
          <w:r w:rsidR="003320FC">
            <w:fldChar w:fldCharType="end"/>
          </w:r>
        </w:sdtContent>
      </w:sdt>
      <w:r w:rsidR="003320FC">
        <w:t>.</w:t>
      </w:r>
    </w:p>
    <w:p w:rsidR="00341AAB" w:rsidRDefault="00AB27F1" w:rsidP="00062516">
      <w:pPr>
        <w:spacing w:after="0"/>
        <w:ind w:firstLine="547"/>
      </w:pPr>
      <w:proofErr w:type="gramStart"/>
      <w:r>
        <w:t>PT</w:t>
      </w:r>
      <w:r w:rsidR="00B906AD">
        <w:t>.</w:t>
      </w:r>
      <w:r>
        <w:t xml:space="preserve"> XYZ</w:t>
      </w:r>
      <w:r w:rsidR="009E5E12">
        <w:t xml:space="preserve"> adalah sebuah lembaga negara Indonesia yang berfungsi untuk melakukan pemeriksaaan keuangan dari lembaga-lembaga negara dan badan usaha milik negara dari Republik Indonesia.</w:t>
      </w:r>
      <w:proofErr w:type="gramEnd"/>
      <w:r w:rsidR="009E5E12">
        <w:t xml:space="preserve"> </w:t>
      </w:r>
      <w:r>
        <w:t>PT</w:t>
      </w:r>
      <w:r w:rsidR="00B906AD">
        <w:t>.</w:t>
      </w:r>
      <w:r>
        <w:t xml:space="preserve"> XYZ</w:t>
      </w:r>
      <w:r w:rsidR="009E5E12">
        <w:t xml:space="preserve"> telah </w:t>
      </w:r>
      <w:r w:rsidR="009E5E12">
        <w:lastRenderedPageBreak/>
        <w:t xml:space="preserve">mengimplementasikan teknologi informasi untuk mendukung proses bisnisnya. Dimana teknologi informasi tersebut berbentuk sebuah aplikasi yang terhubung dengan sebuah server </w:t>
      </w:r>
      <w:r w:rsidR="00C51A9A">
        <w:t xml:space="preserve">terpusat </w:t>
      </w:r>
      <w:r w:rsidR="009E5E12">
        <w:t xml:space="preserve">yang menyimpan data-data dari hasil proses bisnis yang dilakukan oleh karyawan </w:t>
      </w:r>
      <w:r w:rsidR="00C51A9A">
        <w:t xml:space="preserve">dari setiap daerah. </w:t>
      </w:r>
      <w:proofErr w:type="gramStart"/>
      <w:r w:rsidR="00C51A9A">
        <w:t xml:space="preserve">Hal ini dapat membantu manajemen dari </w:t>
      </w:r>
      <w:r w:rsidR="00B906AD">
        <w:t>PT. XYZ</w:t>
      </w:r>
      <w:r w:rsidR="00C51A9A">
        <w:t xml:space="preserve"> untuk mendapatkan laporan yang </w:t>
      </w:r>
      <w:r w:rsidR="00C51A9A">
        <w:rPr>
          <w:i/>
        </w:rPr>
        <w:t>up-to-date</w:t>
      </w:r>
      <w:r w:rsidR="00C51A9A">
        <w:t xml:space="preserve"> dan cepat sehingga dapat membantu untuk membuat keputusan.</w:t>
      </w:r>
      <w:proofErr w:type="gramEnd"/>
      <w:r w:rsidR="005908FE">
        <w:t xml:space="preserve"> </w:t>
      </w:r>
    </w:p>
    <w:p w:rsidR="005908FE" w:rsidRDefault="00E00849" w:rsidP="00062516">
      <w:pPr>
        <w:spacing w:after="0"/>
        <w:ind w:firstLine="547"/>
      </w:pPr>
      <w:r>
        <w:t xml:space="preserve">Berdasarkan laporan akuntabilitas </w:t>
      </w:r>
      <w:r w:rsidR="00AB27F1">
        <w:t>PT</w:t>
      </w:r>
      <w:r w:rsidR="00B906AD">
        <w:t>.</w:t>
      </w:r>
      <w:r w:rsidR="00AB27F1">
        <w:t xml:space="preserve"> XYZ</w:t>
      </w:r>
      <w:r>
        <w:t xml:space="preserve"> pada tahun 2013</w:t>
      </w:r>
      <w:r w:rsidR="00201A0A">
        <w:t xml:space="preserve"> yang bisa dilihat</w:t>
      </w:r>
      <w:r w:rsidR="00B52980">
        <w:t xml:space="preserve"> pada Gambar </w:t>
      </w:r>
      <w:r w:rsidR="00AB27F1">
        <w:t>1</w:t>
      </w:r>
      <w:r w:rsidR="00B52232">
        <w:t>.</w:t>
      </w:r>
      <w:r w:rsidR="00B52980">
        <w:t>1</w:t>
      </w:r>
      <w:r w:rsidR="00201A0A">
        <w:t xml:space="preserve"> </w:t>
      </w:r>
      <w:r>
        <w:t xml:space="preserve">, </w:t>
      </w:r>
      <w:r w:rsidR="00341AAB">
        <w:t>bahwa persentase</w:t>
      </w:r>
      <w:r>
        <w:t xml:space="preserve"> proses bisnis yang telah memanfaatkan teknologi informasi dan komunikasi adalah sebagai berikut:</w:t>
      </w:r>
    </w:p>
    <w:p w:rsidR="00E00849" w:rsidRDefault="00E00849" w:rsidP="00062516">
      <w:pPr>
        <w:spacing w:after="0"/>
      </w:pPr>
      <w:r>
        <w:rPr>
          <w:noProof/>
        </w:rPr>
        <w:drawing>
          <wp:inline distT="0" distB="0" distL="0" distR="0" wp14:anchorId="1CC4DD08" wp14:editId="47603860">
            <wp:extent cx="4933950" cy="1085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933950" cy="1085850"/>
                    </a:xfrm>
                    <a:prstGeom prst="rect">
                      <a:avLst/>
                    </a:prstGeom>
                  </pic:spPr>
                </pic:pic>
              </a:graphicData>
            </a:graphic>
          </wp:inline>
        </w:drawing>
      </w:r>
    </w:p>
    <w:p w:rsidR="00B52980" w:rsidRPr="00D700F7" w:rsidRDefault="00D700F7" w:rsidP="00D700F7">
      <w:pPr>
        <w:pStyle w:val="Caption"/>
        <w:jc w:val="center"/>
        <w:rPr>
          <w:color w:val="auto"/>
          <w:sz w:val="24"/>
          <w:szCs w:val="24"/>
        </w:rPr>
      </w:pPr>
      <w:bookmarkStart w:id="6" w:name="_Toc440892397"/>
      <w:bookmarkStart w:id="7" w:name="_Toc442015747"/>
      <w:proofErr w:type="gramStart"/>
      <w:r w:rsidRPr="00D700F7">
        <w:rPr>
          <w:color w:val="auto"/>
          <w:sz w:val="24"/>
          <w:szCs w:val="24"/>
        </w:rPr>
        <w:t>Gambar 1.</w:t>
      </w:r>
      <w:proofErr w:type="gramEnd"/>
      <w:r>
        <w:rPr>
          <w:color w:val="auto"/>
          <w:sz w:val="24"/>
          <w:szCs w:val="24"/>
        </w:rPr>
        <w:fldChar w:fldCharType="begin"/>
      </w:r>
      <w:r>
        <w:rPr>
          <w:color w:val="auto"/>
          <w:sz w:val="24"/>
          <w:szCs w:val="24"/>
        </w:rPr>
        <w:instrText xml:space="preserve"> SEQ Gambar \* ARABIC \s 1 </w:instrText>
      </w:r>
      <w:r>
        <w:rPr>
          <w:color w:val="auto"/>
          <w:sz w:val="24"/>
          <w:szCs w:val="24"/>
        </w:rPr>
        <w:fldChar w:fldCharType="separate"/>
      </w:r>
      <w:r>
        <w:rPr>
          <w:noProof/>
          <w:color w:val="auto"/>
          <w:sz w:val="24"/>
          <w:szCs w:val="24"/>
        </w:rPr>
        <w:t>1</w:t>
      </w:r>
      <w:r>
        <w:rPr>
          <w:color w:val="auto"/>
          <w:sz w:val="24"/>
          <w:szCs w:val="24"/>
        </w:rPr>
        <w:fldChar w:fldCharType="end"/>
      </w:r>
      <w:r w:rsidRPr="00D700F7">
        <w:rPr>
          <w:color w:val="auto"/>
          <w:sz w:val="24"/>
          <w:szCs w:val="24"/>
        </w:rPr>
        <w:t xml:space="preserve"> </w:t>
      </w:r>
      <w:r w:rsidR="00B52980" w:rsidRPr="00D700F7">
        <w:rPr>
          <w:color w:val="auto"/>
          <w:sz w:val="24"/>
          <w:szCs w:val="24"/>
        </w:rPr>
        <w:t xml:space="preserve">Persentase proses bisnis yang telah memanfaatkan teknologi informasi dan komunikasi </w:t>
      </w:r>
      <w:bookmarkEnd w:id="6"/>
      <w:r w:rsidR="00AB27F1" w:rsidRPr="00D700F7">
        <w:rPr>
          <w:color w:val="auto"/>
          <w:sz w:val="24"/>
          <w:szCs w:val="24"/>
        </w:rPr>
        <w:t>PT</w:t>
      </w:r>
      <w:r w:rsidR="00B906AD" w:rsidRPr="00D700F7">
        <w:rPr>
          <w:color w:val="auto"/>
          <w:sz w:val="24"/>
          <w:szCs w:val="24"/>
        </w:rPr>
        <w:t>.</w:t>
      </w:r>
      <w:r w:rsidR="00AB27F1" w:rsidRPr="00D700F7">
        <w:rPr>
          <w:color w:val="auto"/>
          <w:sz w:val="24"/>
          <w:szCs w:val="24"/>
        </w:rPr>
        <w:t xml:space="preserve"> XYZ</w:t>
      </w:r>
      <w:bookmarkEnd w:id="7"/>
    </w:p>
    <w:p w:rsidR="002D24CB" w:rsidRDefault="00341AAB" w:rsidP="00062516">
      <w:pPr>
        <w:spacing w:after="0"/>
        <w:ind w:firstLine="547"/>
      </w:pPr>
      <w:r>
        <w:t xml:space="preserve">Dengan realisasi pemanfaatan teknologi informasi sebagai proses pendukung proses bisnis pada </w:t>
      </w:r>
      <w:r w:rsidR="00AB27F1">
        <w:t>PT</w:t>
      </w:r>
      <w:r w:rsidR="0045745A">
        <w:t>.</w:t>
      </w:r>
      <w:r w:rsidR="00AB27F1">
        <w:t xml:space="preserve"> XYZ</w:t>
      </w:r>
      <w:r>
        <w:t xml:space="preserve"> sebesar </w:t>
      </w:r>
      <w:r w:rsidR="00504EF2">
        <w:t>94.</w:t>
      </w:r>
      <w:r>
        <w:t>1</w:t>
      </w:r>
      <w:r w:rsidR="00504EF2">
        <w:t>2</w:t>
      </w:r>
      <w:r>
        <w:t xml:space="preserve">% tentunya sebagian besar proses bisnis pada </w:t>
      </w:r>
      <w:r w:rsidR="00AB27F1">
        <w:t>PT</w:t>
      </w:r>
      <w:r w:rsidR="0045745A">
        <w:t>.</w:t>
      </w:r>
      <w:r w:rsidR="00AB27F1">
        <w:t xml:space="preserve"> XYZ </w:t>
      </w:r>
      <w:r>
        <w:t xml:space="preserve">sudah sangat tergantung dengan teknologi informasi yang ada. Pemanfaatan teknologi informasi pada </w:t>
      </w:r>
      <w:r w:rsidR="00AB27F1">
        <w:t>PT</w:t>
      </w:r>
      <w:r w:rsidR="0045745A">
        <w:t>.</w:t>
      </w:r>
      <w:r w:rsidR="00AB27F1">
        <w:t xml:space="preserve"> XYZ </w:t>
      </w:r>
      <w:r>
        <w:t xml:space="preserve">tidak terlepas dari permasalahan yang muncul dimana permasalahan yang pernah dialami oleh </w:t>
      </w:r>
      <w:r w:rsidR="00AB27F1">
        <w:t>PT</w:t>
      </w:r>
      <w:r w:rsidR="0045745A">
        <w:t>.</w:t>
      </w:r>
      <w:r w:rsidR="00AB27F1">
        <w:t xml:space="preserve"> XYZ </w:t>
      </w:r>
      <w:r>
        <w:t xml:space="preserve">seperti potensi </w:t>
      </w:r>
      <w:r>
        <w:rPr>
          <w:i/>
        </w:rPr>
        <w:t xml:space="preserve">user error </w:t>
      </w:r>
      <w:r>
        <w:t>karena terdapat peraturan adanya mutasi karyawan setiap 4 tahun sekali ke divisi yang berbeda (</w:t>
      </w:r>
      <w:r w:rsidR="00E5192C">
        <w:t xml:space="preserve">diluar </w:t>
      </w:r>
      <w:r>
        <w:t>T</w:t>
      </w:r>
      <w:r w:rsidR="00E5192C">
        <w:t>I</w:t>
      </w:r>
      <w:r>
        <w:t xml:space="preserve">) yang menyebabkan pengetahuan karyawan akan penggunaan aplikasi </w:t>
      </w:r>
      <w:r w:rsidR="002D24CB">
        <w:t>sangat minim</w:t>
      </w:r>
      <w:r w:rsidR="00E5192C">
        <w:t xml:space="preserve">, </w:t>
      </w:r>
      <w:r>
        <w:rPr>
          <w:i/>
        </w:rPr>
        <w:t>record</w:t>
      </w:r>
      <w:r>
        <w:t xml:space="preserve"> dari hasil proses audit tidak akurat ataupun salah</w:t>
      </w:r>
      <w:r w:rsidR="00E5192C">
        <w:t xml:space="preserve">, dan kesalahan dalam </w:t>
      </w:r>
      <w:r w:rsidR="002D24CB">
        <w:t xml:space="preserve">penyampaian hasil </w:t>
      </w:r>
      <w:r w:rsidR="00E5192C">
        <w:t xml:space="preserve">laporan. Selain itu, permasalahan terbatasnya sumber daya </w:t>
      </w:r>
      <w:r w:rsidR="00E5192C">
        <w:lastRenderedPageBreak/>
        <w:t xml:space="preserve">manusia dari bagian Biro </w:t>
      </w:r>
      <w:r w:rsidR="00AB27F1">
        <w:t>TI</w:t>
      </w:r>
      <w:r>
        <w:t xml:space="preserve"> </w:t>
      </w:r>
      <w:r w:rsidR="00E5192C">
        <w:t xml:space="preserve">sehingga proses sosialisasi terkait penggunaan aplikasi menjadi kurang maksimal. Ditambah lagi kurangnya pengetahuan mengenai </w:t>
      </w:r>
      <w:r w:rsidR="00E5192C">
        <w:rPr>
          <w:i/>
        </w:rPr>
        <w:t>security awareness</w:t>
      </w:r>
      <w:r w:rsidR="00E5192C">
        <w:t xml:space="preserve"> yang </w:t>
      </w:r>
      <w:proofErr w:type="gramStart"/>
      <w:r w:rsidR="00E5192C">
        <w:t>menyebabkan  informasi</w:t>
      </w:r>
      <w:proofErr w:type="gramEnd"/>
      <w:r w:rsidR="00E5192C">
        <w:t xml:space="preserve">-informasi  yang tersimpan pada  database berpeluang  untuk diakses oleh orang lain dan diubah-ubah karena adanya kegiatan </w:t>
      </w:r>
      <w:r w:rsidR="00E5192C">
        <w:rPr>
          <w:i/>
        </w:rPr>
        <w:t xml:space="preserve">sharing password </w:t>
      </w:r>
      <w:r w:rsidR="00E5192C">
        <w:t xml:space="preserve">dan </w:t>
      </w:r>
      <w:r w:rsidR="00E5192C">
        <w:rPr>
          <w:i/>
        </w:rPr>
        <w:t>folder sharing</w:t>
      </w:r>
      <w:r w:rsidR="00E5192C">
        <w:t>.</w:t>
      </w:r>
    </w:p>
    <w:p w:rsidR="00CF1551" w:rsidRDefault="00514C72" w:rsidP="00062516">
      <w:pPr>
        <w:spacing w:after="0"/>
        <w:ind w:firstLine="547"/>
      </w:pPr>
      <w:proofErr w:type="gramStart"/>
      <w:r>
        <w:t xml:space="preserve">Saat ini di </w:t>
      </w:r>
      <w:r w:rsidR="00AB27F1">
        <w:t>PT</w:t>
      </w:r>
      <w:r w:rsidR="0045745A">
        <w:t>.</w:t>
      </w:r>
      <w:r w:rsidR="00AB27F1">
        <w:t xml:space="preserve"> XYZ</w:t>
      </w:r>
      <w:r>
        <w:t xml:space="preserve"> sedang fokus-fokusnya melakukan </w:t>
      </w:r>
      <w:r w:rsidRPr="00DB54D0">
        <w:rPr>
          <w:i/>
        </w:rPr>
        <w:t>improvement</w:t>
      </w:r>
      <w:r>
        <w:t xml:space="preserve"> pada teknologi informasinya dalam rangka mengatasi p</w:t>
      </w:r>
      <w:r w:rsidR="002D24CB" w:rsidRPr="00514C72">
        <w:t>ermasalahan</w:t>
      </w:r>
      <w:r w:rsidR="002D24CB">
        <w:t xml:space="preserve"> </w:t>
      </w:r>
      <w:r w:rsidR="00F951DC">
        <w:t>yang pernah terjadi</w:t>
      </w:r>
      <w:r>
        <w:t>.</w:t>
      </w:r>
      <w:proofErr w:type="gramEnd"/>
      <w:r>
        <w:t xml:space="preserve"> </w:t>
      </w:r>
      <w:proofErr w:type="gramStart"/>
      <w:r>
        <w:t>Salah satu permasalahan di</w:t>
      </w:r>
      <w:r w:rsidR="00F951DC">
        <w:t xml:space="preserve"> </w:t>
      </w:r>
      <w:r w:rsidR="00AB27F1">
        <w:t>PT</w:t>
      </w:r>
      <w:r w:rsidR="0045745A">
        <w:t>.</w:t>
      </w:r>
      <w:r w:rsidR="00AB27F1">
        <w:t xml:space="preserve"> XYZ </w:t>
      </w:r>
      <w:r w:rsidR="00F23DD7">
        <w:t xml:space="preserve">kurangnya keamanan dan pengembangan perangkat lunak yang </w:t>
      </w:r>
      <w:r w:rsidR="00DB54D0">
        <w:t>kurang</w:t>
      </w:r>
      <w:r w:rsidR="00F23DD7">
        <w:t xml:space="preserve"> aman</w:t>
      </w:r>
      <w:r w:rsidR="00F951DC">
        <w:t xml:space="preserve"> </w:t>
      </w:r>
      <w:r w:rsidR="00F23DD7">
        <w:t>sehingga potensi ancaman</w:t>
      </w:r>
      <w:r w:rsidR="00F951DC">
        <w:t xml:space="preserve"> </w:t>
      </w:r>
      <w:r w:rsidR="00663565">
        <w:t xml:space="preserve">terhadap keamanan teknologi informasi </w:t>
      </w:r>
      <w:r w:rsidR="00F951DC">
        <w:t xml:space="preserve">yang dapat timbul juga semakin tinggi </w:t>
      </w:r>
      <w:r w:rsidR="00794DC9">
        <w:t>dan bermuara menjadi resiko hingga menjadi suatu</w:t>
      </w:r>
      <w:r w:rsidR="00F951DC">
        <w:t xml:space="preserve"> masalah.</w:t>
      </w:r>
      <w:proofErr w:type="gramEnd"/>
      <w:r w:rsidR="00F951DC">
        <w:t xml:space="preserve"> </w:t>
      </w:r>
      <w:proofErr w:type="gramStart"/>
      <w:r w:rsidR="00F951DC">
        <w:t xml:space="preserve">Ancaman </w:t>
      </w:r>
      <w:r w:rsidR="00663565">
        <w:t>keamanan adalah suatu usaha dan kegiatan, baik dari dalam maupun dari luar yan</w:t>
      </w:r>
      <w:r w:rsidR="00AB27F1">
        <w:t>g dinilai membahayakan aset-aset TI</w:t>
      </w:r>
      <w:r w:rsidR="003E6235">
        <w:t>.</w:t>
      </w:r>
      <w:proofErr w:type="gramEnd"/>
      <w:r w:rsidR="003E6235">
        <w:t xml:space="preserve"> Aset-aset </w:t>
      </w:r>
      <w:r w:rsidR="00AB27F1">
        <w:t>TI</w:t>
      </w:r>
      <w:r w:rsidR="00663565">
        <w:t xml:space="preserve"> yang digunakan perusahaan perlu dilindungi keamanannya dari pihak luar </w:t>
      </w:r>
      <w:r w:rsidR="00612A69">
        <w:t>dan pihak dalam untuk menimalisasi</w:t>
      </w:r>
      <w:r w:rsidR="00663565">
        <w:t xml:space="preserve"> ancaman atau permasalahan yang mungkin terjadi, </w:t>
      </w:r>
      <w:r w:rsidR="00612A69">
        <w:t xml:space="preserve">oleh karena itu, </w:t>
      </w:r>
      <w:r w:rsidR="00663565">
        <w:t xml:space="preserve">dalam melakukan </w:t>
      </w:r>
      <w:r w:rsidR="00840042">
        <w:t>pengelolaan</w:t>
      </w:r>
      <w:r w:rsidR="00663565">
        <w:t xml:space="preserve"> keamanan teknologi informasi atau </w:t>
      </w:r>
      <w:r w:rsidR="00840042">
        <w:t>pengelolaan</w:t>
      </w:r>
      <w:r w:rsidR="00663565">
        <w:t xml:space="preserve"> resiko yang sistematik dan komprehensif harus memuat  3 unsur penting dari keamanan informasi</w:t>
      </w:r>
      <w:r w:rsidR="00612A69">
        <w:t>,</w:t>
      </w:r>
      <w:r w:rsidR="00663565">
        <w:t xml:space="preserve"> yaitu: </w:t>
      </w:r>
      <w:r w:rsidR="00663565">
        <w:rPr>
          <w:i/>
        </w:rPr>
        <w:t xml:space="preserve">confidentiality </w:t>
      </w:r>
      <w:r w:rsidR="00663565">
        <w:t xml:space="preserve">(kerahasian), </w:t>
      </w:r>
      <w:r w:rsidR="00663565">
        <w:rPr>
          <w:i/>
        </w:rPr>
        <w:t xml:space="preserve">integrity </w:t>
      </w:r>
      <w:r w:rsidR="00663565">
        <w:t xml:space="preserve">(konsistensi), </w:t>
      </w:r>
      <w:r w:rsidR="00663565">
        <w:rPr>
          <w:i/>
        </w:rPr>
        <w:t>availability</w:t>
      </w:r>
      <w:r w:rsidR="00794DC9">
        <w:rPr>
          <w:i/>
        </w:rPr>
        <w:t xml:space="preserve"> </w:t>
      </w:r>
      <w:r w:rsidR="00794DC9">
        <w:t xml:space="preserve">(ketersediaan) yang mana ketiga unsur tersebut menjadi tolak ukur perusahaan untuk melakukan perlindungan keamanan aset-aset </w:t>
      </w:r>
      <w:r w:rsidR="00AB27F1">
        <w:t>TI</w:t>
      </w:r>
      <w:r w:rsidR="00794DC9">
        <w:t xml:space="preserve"> yang ada </w:t>
      </w:r>
      <w:sdt>
        <w:sdtPr>
          <w:id w:val="567155940"/>
          <w:citation/>
        </w:sdtPr>
        <w:sdtEndPr/>
        <w:sdtContent>
          <w:r w:rsidR="00794DC9">
            <w:fldChar w:fldCharType="begin"/>
          </w:r>
          <w:r w:rsidR="00794DC9">
            <w:instrText xml:space="preserve"> CITATION Sup09 \l 1033 </w:instrText>
          </w:r>
          <w:r w:rsidR="00794DC9">
            <w:fldChar w:fldCharType="separate"/>
          </w:r>
          <w:r w:rsidR="00794DC9" w:rsidRPr="00794DC9">
            <w:rPr>
              <w:noProof/>
            </w:rPr>
            <w:t>(Supardono, 2009)</w:t>
          </w:r>
          <w:r w:rsidR="00794DC9">
            <w:fldChar w:fldCharType="end"/>
          </w:r>
        </w:sdtContent>
      </w:sdt>
      <w:r w:rsidR="00794DC9">
        <w:t>.</w:t>
      </w:r>
    </w:p>
    <w:p w:rsidR="0016299F" w:rsidRDefault="001D3ECE" w:rsidP="00062516">
      <w:pPr>
        <w:spacing w:after="0"/>
        <w:ind w:firstLine="547"/>
      </w:pPr>
      <w:r>
        <w:t xml:space="preserve">Dari </w:t>
      </w:r>
      <w:r w:rsidR="00840042">
        <w:t>pengelolaan</w:t>
      </w:r>
      <w:r w:rsidR="0016299F">
        <w:t xml:space="preserve"> </w:t>
      </w:r>
      <w:r w:rsidR="00612A69">
        <w:t xml:space="preserve">ancaman </w:t>
      </w:r>
      <w:r w:rsidR="0016299F">
        <w:t xml:space="preserve">teknologi </w:t>
      </w:r>
      <w:proofErr w:type="gramStart"/>
      <w:r w:rsidR="0016299F">
        <w:t>informasi  tersebut</w:t>
      </w:r>
      <w:proofErr w:type="gramEnd"/>
      <w:r w:rsidR="0016299F">
        <w:t xml:space="preserve"> membantu perusahaan mengurangi dampak dari ancaman </w:t>
      </w:r>
      <w:r w:rsidR="00514C72">
        <w:t>sehingga tidak</w:t>
      </w:r>
      <w:r w:rsidR="0016299F">
        <w:t xml:space="preserve"> </w:t>
      </w:r>
      <w:r w:rsidR="00514C72">
        <w:t xml:space="preserve">menggangu aktifitas perusahaan. Oleh karena itu, </w:t>
      </w:r>
      <w:r w:rsidR="0016299F">
        <w:t xml:space="preserve">perlu adanya sebuah tindakan </w:t>
      </w:r>
      <w:r w:rsidR="00840042">
        <w:t>pengelolaan</w:t>
      </w:r>
      <w:r w:rsidR="0016299F">
        <w:t xml:space="preserve"> </w:t>
      </w:r>
      <w:r w:rsidR="0016299F">
        <w:lastRenderedPageBreak/>
        <w:t>ancaman yang baik agar dapat menimalisasi dampak resiko dari ancaman-ancaman yang berp</w:t>
      </w:r>
      <w:r w:rsidR="00514C72">
        <w:t xml:space="preserve">otensi terjadi pada </w:t>
      </w:r>
      <w:r w:rsidR="00AB27F1">
        <w:t>PT</w:t>
      </w:r>
      <w:r w:rsidR="0045745A">
        <w:t>.</w:t>
      </w:r>
      <w:r w:rsidR="00AB27F1">
        <w:t xml:space="preserve"> XYZ </w:t>
      </w:r>
      <w:r w:rsidR="00612A69">
        <w:t>dengan</w:t>
      </w:r>
      <w:r w:rsidR="00514C72">
        <w:t xml:space="preserve"> menggunakan</w:t>
      </w:r>
      <w:r w:rsidR="00504EF2">
        <w:t xml:space="preserve"> pendekatan </w:t>
      </w:r>
      <w:r w:rsidR="00840042" w:rsidRPr="000B41D5">
        <w:t>Microsoft</w:t>
      </w:r>
      <w:r w:rsidR="00840042" w:rsidRPr="00840042">
        <w:rPr>
          <w:i/>
        </w:rPr>
        <w:t xml:space="preserve"> Security Development Lifecycle </w:t>
      </w:r>
      <w:r w:rsidR="001278C5">
        <w:rPr>
          <w:i/>
        </w:rPr>
        <w:t xml:space="preserve">- </w:t>
      </w:r>
      <w:r w:rsidR="00840042" w:rsidRPr="00840042">
        <w:rPr>
          <w:i/>
        </w:rPr>
        <w:t>Threat Model</w:t>
      </w:r>
      <w:r w:rsidR="00840042">
        <w:t xml:space="preserve"> </w:t>
      </w:r>
      <w:r w:rsidR="0016299F">
        <w:t xml:space="preserve">yang </w:t>
      </w:r>
      <w:r w:rsidR="00504EF2">
        <w:t xml:space="preserve">bertujuan </w:t>
      </w:r>
      <w:r w:rsidR="0016299F">
        <w:t xml:space="preserve">untuk dapat </w:t>
      </w:r>
      <w:r w:rsidR="00840042" w:rsidRPr="00840042">
        <w:t>mengidentifikasi</w:t>
      </w:r>
      <w:r w:rsidR="00840042">
        <w:t xml:space="preserve"> </w:t>
      </w:r>
      <w:r w:rsidR="00840042" w:rsidRPr="00840042">
        <w:t>dan mengklasifikasikan ancaman berdasarkan komponen perangkat lunak, arus data dan kepercayaan yang berbeda</w:t>
      </w:r>
      <w:r w:rsidR="00840042">
        <w:t xml:space="preserve"> </w:t>
      </w:r>
      <w:proofErr w:type="gramStart"/>
      <w:r w:rsidR="00840042" w:rsidRPr="00840042">
        <w:t>batas</w:t>
      </w:r>
      <w:r w:rsidR="00840042">
        <w:t xml:space="preserve"> </w:t>
      </w:r>
      <w:r w:rsidR="00047892">
        <w:t xml:space="preserve"> serta</w:t>
      </w:r>
      <w:proofErr w:type="gramEnd"/>
      <w:r w:rsidR="00047892">
        <w:t xml:space="preserve"> memberikan mitigasi ancaman </w:t>
      </w:r>
      <w:r w:rsidR="00840042">
        <w:t xml:space="preserve">pada </w:t>
      </w:r>
      <w:r w:rsidR="00612A69">
        <w:t xml:space="preserve">teknologi informasi </w:t>
      </w:r>
      <w:r w:rsidR="00AB27F1">
        <w:t>PT</w:t>
      </w:r>
      <w:r w:rsidR="0045745A">
        <w:t>.</w:t>
      </w:r>
      <w:r w:rsidR="00AB27F1">
        <w:t xml:space="preserve"> XYZ</w:t>
      </w:r>
      <w:r w:rsidR="0016299F">
        <w:t>.</w:t>
      </w:r>
    </w:p>
    <w:p w:rsidR="00043788" w:rsidRDefault="00043788" w:rsidP="00062516">
      <w:pPr>
        <w:pStyle w:val="Heading2"/>
        <w:numPr>
          <w:ilvl w:val="0"/>
          <w:numId w:val="2"/>
        </w:numPr>
        <w:tabs>
          <w:tab w:val="left" w:pos="540"/>
        </w:tabs>
        <w:spacing w:before="0"/>
        <w:ind w:left="540" w:hanging="540"/>
      </w:pPr>
      <w:bookmarkStart w:id="8" w:name="_Toc441740939"/>
      <w:r>
        <w:t>Perumusan Masalah</w:t>
      </w:r>
      <w:bookmarkEnd w:id="8"/>
    </w:p>
    <w:p w:rsidR="00504EF2" w:rsidRDefault="00504EF2" w:rsidP="00062516">
      <w:pPr>
        <w:ind w:firstLine="540"/>
        <w:rPr>
          <w:rFonts w:ascii="TimesNewRomanPSMT" w:hAnsi="TimesNewRomanPSMT"/>
          <w:color w:val="000000"/>
        </w:rPr>
      </w:pPr>
      <w:r w:rsidRPr="00A85347">
        <w:t xml:space="preserve">Sesuai dengan latar belakang yang telah dijelaskan, maka pokok masalah yang </w:t>
      </w:r>
      <w:proofErr w:type="gramStart"/>
      <w:r w:rsidRPr="00A85347">
        <w:t>akan</w:t>
      </w:r>
      <w:proofErr w:type="gramEnd"/>
      <w:r w:rsidRPr="00A85347">
        <w:t xml:space="preserve"> dikaji dalam penelitian ini adalah sebagai berikut</w:t>
      </w:r>
      <w:r>
        <w:rPr>
          <w:rFonts w:ascii="TimesNewRomanPSMT" w:hAnsi="TimesNewRomanPSMT"/>
          <w:color w:val="000000"/>
        </w:rPr>
        <w:t>:</w:t>
      </w:r>
    </w:p>
    <w:p w:rsidR="00504EF2" w:rsidRDefault="00504EF2" w:rsidP="001535BD">
      <w:pPr>
        <w:pStyle w:val="ListParagraph"/>
        <w:numPr>
          <w:ilvl w:val="0"/>
          <w:numId w:val="9"/>
        </w:numPr>
      </w:pPr>
      <w:r w:rsidRPr="00504EF2">
        <w:t xml:space="preserve">Bagaimana </w:t>
      </w:r>
      <w:r>
        <w:t>mengidentifikas</w:t>
      </w:r>
      <w:r w:rsidR="00064824">
        <w:t>i ancaman</w:t>
      </w:r>
      <w:r>
        <w:t xml:space="preserve"> </w:t>
      </w:r>
      <w:r w:rsidR="003E6235">
        <w:t>T</w:t>
      </w:r>
      <w:r w:rsidR="00AB27F1">
        <w:t>I</w:t>
      </w:r>
      <w:r w:rsidR="003E6235">
        <w:t xml:space="preserve"> </w:t>
      </w:r>
      <w:r>
        <w:t xml:space="preserve">yang berpotensi terjadi pada </w:t>
      </w:r>
      <w:r w:rsidR="000D0E05">
        <w:t xml:space="preserve">proses </w:t>
      </w:r>
      <w:r w:rsidR="00514C72" w:rsidRPr="00840042">
        <w:rPr>
          <w:i/>
        </w:rPr>
        <w:t xml:space="preserve">Security Development Lifecycle </w:t>
      </w:r>
      <w:r w:rsidR="00AB515B">
        <w:t xml:space="preserve">di </w:t>
      </w:r>
      <w:r w:rsidR="00AB27F1">
        <w:t>PT XYZ</w:t>
      </w:r>
      <w:r w:rsidR="00CB4FCD">
        <w:t>?</w:t>
      </w:r>
    </w:p>
    <w:p w:rsidR="00CB4FCD" w:rsidRDefault="00CB4FCD" w:rsidP="001535BD">
      <w:pPr>
        <w:pStyle w:val="ListParagraph"/>
        <w:numPr>
          <w:ilvl w:val="0"/>
          <w:numId w:val="9"/>
        </w:numPr>
      </w:pPr>
      <w:r w:rsidRPr="00CB4FCD">
        <w:t>Bagaimana memitigasi ancaman</w:t>
      </w:r>
      <w:r w:rsidR="00AB27F1">
        <w:t xml:space="preserve"> TI</w:t>
      </w:r>
      <w:r w:rsidRPr="00CB4FCD">
        <w:t xml:space="preserve"> yang </w:t>
      </w:r>
      <w:r>
        <w:t>berpotensi</w:t>
      </w:r>
      <w:r w:rsidRPr="00CB4FCD">
        <w:t xml:space="preserve"> </w:t>
      </w:r>
      <w:r w:rsidR="003E6235">
        <w:t>menimbulkan resiko</w:t>
      </w:r>
      <w:r w:rsidRPr="00CB4FCD">
        <w:t xml:space="preserve"> pada aplikasi </w:t>
      </w:r>
      <w:r w:rsidR="00AB515B">
        <w:t xml:space="preserve">di </w:t>
      </w:r>
      <w:r w:rsidR="00AB27F1">
        <w:t>PT XYZ</w:t>
      </w:r>
      <w:r w:rsidRPr="00CB4FCD">
        <w:t>?</w:t>
      </w:r>
    </w:p>
    <w:p w:rsidR="001020EE" w:rsidRDefault="00A8678E" w:rsidP="00062516">
      <w:pPr>
        <w:pStyle w:val="Heading2"/>
        <w:numPr>
          <w:ilvl w:val="0"/>
          <w:numId w:val="2"/>
        </w:numPr>
        <w:tabs>
          <w:tab w:val="left" w:pos="540"/>
        </w:tabs>
        <w:spacing w:before="0"/>
        <w:ind w:left="540" w:hanging="540"/>
      </w:pPr>
      <w:bookmarkStart w:id="9" w:name="_Toc441740940"/>
      <w:r>
        <w:t>Tujuan Penelitian</w:t>
      </w:r>
      <w:bookmarkEnd w:id="9"/>
    </w:p>
    <w:p w:rsidR="00876A8A" w:rsidRDefault="00363AC3" w:rsidP="00062516">
      <w:pPr>
        <w:ind w:firstLine="540"/>
      </w:pPr>
      <w:r>
        <w:t xml:space="preserve">Tujuan penelitian ini adalah </w:t>
      </w:r>
      <w:r w:rsidR="00CB4FCD">
        <w:t>sebagai berikut:</w:t>
      </w:r>
    </w:p>
    <w:p w:rsidR="00280954" w:rsidRDefault="00280954" w:rsidP="00062516">
      <w:pPr>
        <w:pStyle w:val="ListParagraph"/>
        <w:numPr>
          <w:ilvl w:val="0"/>
          <w:numId w:val="4"/>
        </w:numPr>
        <w:spacing w:after="0"/>
        <w:ind w:left="900"/>
      </w:pPr>
      <w:r>
        <w:t>Merancang</w:t>
      </w:r>
      <w:r w:rsidR="00840042">
        <w:t xml:space="preserve"> sistem manajemen ancaman </w:t>
      </w:r>
      <w:r w:rsidR="003E6235">
        <w:t>T</w:t>
      </w:r>
      <w:r w:rsidR="00DF63A6">
        <w:t>I</w:t>
      </w:r>
      <w:r w:rsidR="003E6235">
        <w:t xml:space="preserve"> </w:t>
      </w:r>
      <w:r w:rsidR="00DF63A6">
        <w:t>di PT XYZ</w:t>
      </w:r>
      <w:r w:rsidR="00E565B2">
        <w:t>.</w:t>
      </w:r>
    </w:p>
    <w:p w:rsidR="00280954" w:rsidRPr="00531EB9" w:rsidRDefault="00280954" w:rsidP="00062516">
      <w:pPr>
        <w:pStyle w:val="ListParagraph"/>
        <w:numPr>
          <w:ilvl w:val="0"/>
          <w:numId w:val="4"/>
        </w:numPr>
        <w:spacing w:after="0"/>
        <w:ind w:left="900"/>
      </w:pPr>
      <w:r>
        <w:t xml:space="preserve">Untuk </w:t>
      </w:r>
      <w:r w:rsidR="00A94559">
        <w:t>menghasilkan suatu</w:t>
      </w:r>
      <w:r>
        <w:t xml:space="preserve"> </w:t>
      </w:r>
      <w:r w:rsidR="00B90AA7">
        <w:t>mitigasi</w:t>
      </w:r>
      <w:r>
        <w:t xml:space="preserve"> ancaman </w:t>
      </w:r>
      <w:r w:rsidR="00E565B2">
        <w:t>berdasarkan hasil</w:t>
      </w:r>
      <w:r w:rsidR="003902E3">
        <w:t xml:space="preserve"> analisis</w:t>
      </w:r>
      <w:r w:rsidR="00E565B2">
        <w:t xml:space="preserve"> proses </w:t>
      </w:r>
      <w:r w:rsidR="00E565B2" w:rsidRPr="000B41D5">
        <w:t>Microsoft</w:t>
      </w:r>
      <w:r w:rsidR="00E565B2" w:rsidRPr="00E565B2">
        <w:rPr>
          <w:i/>
        </w:rPr>
        <w:t xml:space="preserve"> SDL </w:t>
      </w:r>
      <w:r w:rsidR="00871B8F">
        <w:rPr>
          <w:i/>
        </w:rPr>
        <w:t xml:space="preserve">- </w:t>
      </w:r>
      <w:r w:rsidR="00E565B2" w:rsidRPr="00E565B2">
        <w:rPr>
          <w:i/>
        </w:rPr>
        <w:t>Threat Model</w:t>
      </w:r>
      <w:r w:rsidR="00840042">
        <w:t>.</w:t>
      </w:r>
    </w:p>
    <w:p w:rsidR="00E2751A" w:rsidRPr="00E2751A" w:rsidRDefault="00E2751A" w:rsidP="00062516">
      <w:pPr>
        <w:spacing w:after="0"/>
      </w:pPr>
    </w:p>
    <w:p w:rsidR="001020EE" w:rsidRDefault="00A8678E" w:rsidP="00062516">
      <w:pPr>
        <w:pStyle w:val="Heading2"/>
        <w:numPr>
          <w:ilvl w:val="0"/>
          <w:numId w:val="2"/>
        </w:numPr>
        <w:tabs>
          <w:tab w:val="left" w:pos="540"/>
        </w:tabs>
        <w:spacing w:before="0"/>
        <w:ind w:left="540" w:hanging="540"/>
      </w:pPr>
      <w:bookmarkStart w:id="10" w:name="_Toc441740941"/>
      <w:r>
        <w:t>Manfaat Penelitian</w:t>
      </w:r>
      <w:bookmarkEnd w:id="10"/>
    </w:p>
    <w:p w:rsidR="00876A8A" w:rsidRDefault="00363AC3" w:rsidP="00062516">
      <w:pPr>
        <w:ind w:left="540"/>
      </w:pPr>
      <w:r>
        <w:t xml:space="preserve">Manfaat </w:t>
      </w:r>
      <w:r w:rsidR="00280954">
        <w:t xml:space="preserve">yang diperoleh dari </w:t>
      </w:r>
      <w:r>
        <w:t xml:space="preserve">penelitian ini </w:t>
      </w:r>
      <w:r w:rsidR="00280954">
        <w:t>antara lain</w:t>
      </w:r>
      <w:r>
        <w:t>:</w:t>
      </w:r>
    </w:p>
    <w:p w:rsidR="002D6F41" w:rsidRDefault="003E6235" w:rsidP="00062516">
      <w:pPr>
        <w:pStyle w:val="ListParagraph"/>
        <w:numPr>
          <w:ilvl w:val="0"/>
          <w:numId w:val="4"/>
        </w:numPr>
        <w:spacing w:after="0"/>
        <w:ind w:left="900"/>
      </w:pPr>
      <w:r>
        <w:lastRenderedPageBreak/>
        <w:t xml:space="preserve">Dapat memberikan hasil </w:t>
      </w:r>
      <w:r w:rsidR="00DF63A6">
        <w:t>perancangan manajemen ancaman TI</w:t>
      </w:r>
      <w:r>
        <w:t xml:space="preserve"> pada </w:t>
      </w:r>
      <w:r w:rsidR="00DF63A6">
        <w:t>PT XYZ</w:t>
      </w:r>
      <w:r>
        <w:t>.</w:t>
      </w:r>
    </w:p>
    <w:p w:rsidR="003E6235" w:rsidRDefault="003E6235" w:rsidP="00062516">
      <w:pPr>
        <w:pStyle w:val="ListParagraph"/>
        <w:numPr>
          <w:ilvl w:val="0"/>
          <w:numId w:val="4"/>
        </w:numPr>
        <w:spacing w:after="0"/>
        <w:ind w:left="900"/>
      </w:pPr>
      <w:r>
        <w:t xml:space="preserve">Mampu memberikan rekomendasi </w:t>
      </w:r>
      <w:r w:rsidR="003902E3">
        <w:t xml:space="preserve">mitigasi ancaman </w:t>
      </w:r>
      <w:r>
        <w:t xml:space="preserve">bagi </w:t>
      </w:r>
      <w:r w:rsidR="00DF63A6">
        <w:t xml:space="preserve">PT XYZ </w:t>
      </w:r>
      <w:r>
        <w:t>untuk mengoptimalisasi keamanan aplikasi secara dini dari ancaman T</w:t>
      </w:r>
      <w:r w:rsidR="00DF63A6">
        <w:t>I</w:t>
      </w:r>
      <w:r>
        <w:t xml:space="preserve"> dalam proses siklus pengembangan aplikasi.</w:t>
      </w:r>
    </w:p>
    <w:p w:rsidR="00F45551" w:rsidRDefault="00A8678E" w:rsidP="00062516">
      <w:pPr>
        <w:pStyle w:val="Heading2"/>
        <w:numPr>
          <w:ilvl w:val="0"/>
          <w:numId w:val="2"/>
        </w:numPr>
        <w:tabs>
          <w:tab w:val="left" w:pos="540"/>
        </w:tabs>
        <w:spacing w:before="0"/>
        <w:ind w:left="540" w:hanging="540"/>
      </w:pPr>
      <w:bookmarkStart w:id="11" w:name="_Toc441740942"/>
      <w:r>
        <w:t>Ruang Lingkup</w:t>
      </w:r>
      <w:bookmarkEnd w:id="11"/>
    </w:p>
    <w:p w:rsidR="00876A8A" w:rsidRDefault="00876A8A" w:rsidP="00062516">
      <w:pPr>
        <w:ind w:left="540"/>
      </w:pPr>
      <w:r>
        <w:t>Ruang lingkup penelitian ini adalah sebagai berikut:</w:t>
      </w:r>
    </w:p>
    <w:p w:rsidR="004B5F75" w:rsidRDefault="004B5F75" w:rsidP="00062516">
      <w:pPr>
        <w:pStyle w:val="ListParagraph"/>
        <w:numPr>
          <w:ilvl w:val="0"/>
          <w:numId w:val="5"/>
        </w:numPr>
        <w:spacing w:after="0"/>
        <w:ind w:left="900"/>
      </w:pPr>
      <w:r>
        <w:t xml:space="preserve">Berfokus pada kegiatan </w:t>
      </w:r>
      <w:r w:rsidRPr="004B5F75">
        <w:rPr>
          <w:i/>
        </w:rPr>
        <w:t>Threat Mod</w:t>
      </w:r>
      <w:r w:rsidRPr="00203F25">
        <w:t>eling</w:t>
      </w:r>
      <w:r>
        <w:t xml:space="preserve"> pada tahap desain dalam </w:t>
      </w:r>
      <w:r w:rsidR="00203F25">
        <w:t>perangkat lunak</w:t>
      </w:r>
      <w:r>
        <w:t>.</w:t>
      </w:r>
    </w:p>
    <w:p w:rsidR="0031741B" w:rsidRDefault="003E6235" w:rsidP="00062516">
      <w:pPr>
        <w:pStyle w:val="ListParagraph"/>
        <w:numPr>
          <w:ilvl w:val="0"/>
          <w:numId w:val="5"/>
        </w:numPr>
        <w:spacing w:after="0"/>
        <w:ind w:left="900"/>
      </w:pPr>
      <w:r>
        <w:t>Analisis da</w:t>
      </w:r>
      <w:r w:rsidR="00300A03">
        <w:t>n merancang manajemen ancaman TI</w:t>
      </w:r>
      <w:r>
        <w:t xml:space="preserve"> menggunakan </w:t>
      </w:r>
      <w:r w:rsidRPr="000B41D5">
        <w:t>Microsoft</w:t>
      </w:r>
      <w:r w:rsidRPr="0031741B">
        <w:rPr>
          <w:i/>
        </w:rPr>
        <w:t xml:space="preserve"> SDL </w:t>
      </w:r>
      <w:r w:rsidR="00C1004D">
        <w:rPr>
          <w:i/>
        </w:rPr>
        <w:t xml:space="preserve">- </w:t>
      </w:r>
      <w:r w:rsidRPr="0031741B">
        <w:rPr>
          <w:i/>
        </w:rPr>
        <w:t>Threat Model</w:t>
      </w:r>
      <w:r>
        <w:t xml:space="preserve"> pada aplikasi </w:t>
      </w:r>
      <w:r w:rsidR="00DF63A6">
        <w:t>sistem informasi kerugian negara / daerah di PT XYZ</w:t>
      </w:r>
      <w:r w:rsidR="001D4D19">
        <w:t>.</w:t>
      </w:r>
    </w:p>
    <w:p w:rsidR="000E6E16" w:rsidRDefault="00180101" w:rsidP="00DF63A6">
      <w:pPr>
        <w:pStyle w:val="ListParagraph"/>
        <w:numPr>
          <w:ilvl w:val="0"/>
          <w:numId w:val="5"/>
        </w:numPr>
        <w:spacing w:after="0"/>
        <w:ind w:left="900"/>
        <w:jc w:val="left"/>
        <w:sectPr w:rsidR="000E6E16" w:rsidSect="00E200A4">
          <w:headerReference w:type="default" r:id="rId15"/>
          <w:footerReference w:type="default" r:id="rId16"/>
          <w:headerReference w:type="first" r:id="rId17"/>
          <w:footerReference w:type="first" r:id="rId18"/>
          <w:pgSz w:w="11907" w:h="16839" w:code="9"/>
          <w:pgMar w:top="1701" w:right="1701" w:bottom="1701" w:left="2340" w:header="720" w:footer="720" w:gutter="0"/>
          <w:pgNumType w:start="1"/>
          <w:cols w:space="720"/>
          <w:docGrid w:linePitch="360"/>
        </w:sectPr>
      </w:pPr>
      <w:r>
        <w:t>Analisis</w:t>
      </w:r>
      <w:r w:rsidR="001D4D19">
        <w:t xml:space="preserve"> </w:t>
      </w:r>
      <w:r w:rsidR="00DF63A6">
        <w:t xml:space="preserve">mitigasi ancaman </w:t>
      </w:r>
      <w:r w:rsidR="0031741B">
        <w:t>T</w:t>
      </w:r>
      <w:r w:rsidR="00DF63A6">
        <w:t>I</w:t>
      </w:r>
      <w:r w:rsidR="0031741B">
        <w:t xml:space="preserve"> </w:t>
      </w:r>
      <w:r w:rsidR="001D4D19">
        <w:t xml:space="preserve">yang berpotensi </w:t>
      </w:r>
      <w:r w:rsidR="00514C72">
        <w:t>terjadi berdasarka</w:t>
      </w:r>
      <w:r w:rsidR="00E565B2">
        <w:t xml:space="preserve">n hasil proses </w:t>
      </w:r>
      <w:r w:rsidR="00E565B2" w:rsidRPr="000B41D5">
        <w:t>Microsoft</w:t>
      </w:r>
      <w:r w:rsidR="00E565B2" w:rsidRPr="0031741B">
        <w:rPr>
          <w:i/>
        </w:rPr>
        <w:t xml:space="preserve"> SDL </w:t>
      </w:r>
      <w:r w:rsidR="00C1004D">
        <w:rPr>
          <w:i/>
        </w:rPr>
        <w:t xml:space="preserve">- </w:t>
      </w:r>
      <w:r w:rsidR="00E565B2" w:rsidRPr="0031741B">
        <w:rPr>
          <w:i/>
        </w:rPr>
        <w:t>Threat Model</w:t>
      </w:r>
      <w:r w:rsidR="00514C72">
        <w:rPr>
          <w:i/>
        </w:rPr>
        <w:t xml:space="preserve"> </w:t>
      </w:r>
      <w:r w:rsidR="00514C72">
        <w:t xml:space="preserve">pada aplikasi </w:t>
      </w:r>
      <w:r w:rsidR="00DF63A6">
        <w:t xml:space="preserve">sistem informasi kerugian negara / daerah. </w:t>
      </w:r>
    </w:p>
    <w:p w:rsidR="00A8678E" w:rsidRDefault="00693C88" w:rsidP="00062516">
      <w:pPr>
        <w:pStyle w:val="Heading1"/>
        <w:numPr>
          <w:ilvl w:val="0"/>
          <w:numId w:val="1"/>
        </w:numPr>
        <w:spacing w:before="0" w:line="480" w:lineRule="auto"/>
        <w:ind w:hanging="1080"/>
      </w:pPr>
      <w:bookmarkStart w:id="12" w:name="_Toc441740943"/>
      <w:r>
        <w:lastRenderedPageBreak/>
        <w:t>LANDASAN TEORI</w:t>
      </w:r>
      <w:bookmarkEnd w:id="12"/>
    </w:p>
    <w:p w:rsidR="00D859FC" w:rsidRPr="00D859FC" w:rsidRDefault="00D859FC" w:rsidP="00062516"/>
    <w:p w:rsidR="00D016B4" w:rsidRPr="007D04E5" w:rsidRDefault="00F5488F" w:rsidP="00062516">
      <w:pPr>
        <w:pStyle w:val="Heading2"/>
        <w:numPr>
          <w:ilvl w:val="0"/>
          <w:numId w:val="6"/>
        </w:numPr>
        <w:ind w:left="540" w:hanging="540"/>
        <w:rPr>
          <w:i/>
        </w:rPr>
      </w:pPr>
      <w:bookmarkStart w:id="13" w:name="_Toc441740944"/>
      <w:r w:rsidRPr="007D04E5">
        <w:rPr>
          <w:i/>
        </w:rPr>
        <w:t>Security Development Lifecycle</w:t>
      </w:r>
      <w:bookmarkEnd w:id="13"/>
    </w:p>
    <w:p w:rsidR="009672CD" w:rsidRDefault="000B41D5" w:rsidP="00062516">
      <w:pPr>
        <w:ind w:firstLine="540"/>
      </w:pPr>
      <w:r w:rsidRPr="000B41D5">
        <w:rPr>
          <w:i/>
        </w:rPr>
        <w:t>Security Developmet Lifecycle</w:t>
      </w:r>
      <w:r>
        <w:t xml:space="preserve"> </w:t>
      </w:r>
      <w:r w:rsidR="00794CC5">
        <w:t xml:space="preserve">(SDL) </w:t>
      </w:r>
      <w:r>
        <w:t xml:space="preserve">adalah sebuah proses yang diadopsi oleh </w:t>
      </w:r>
      <w:r w:rsidRPr="000B41D5">
        <w:t>Microsoft</w:t>
      </w:r>
      <w:r>
        <w:t xml:space="preserve"> dalam pengembangan </w:t>
      </w:r>
      <w:r w:rsidR="00794CC5">
        <w:t>perangkat lunak</w:t>
      </w:r>
      <w:r>
        <w:t xml:space="preserve"> yang dibutuhkan </w:t>
      </w:r>
      <w:proofErr w:type="gramStart"/>
      <w:r>
        <w:t>untuk  menahan</w:t>
      </w:r>
      <w:proofErr w:type="gramEnd"/>
      <w:r>
        <w:t xml:space="preserve"> dari serangan yang berbahaya. Proses tersebut meliputi penambahan serangkaian keamanan</w:t>
      </w:r>
      <w:r w:rsidR="00F97BDE">
        <w:t xml:space="preserve"> yang difok</w:t>
      </w:r>
      <w:r w:rsidR="00794CC5">
        <w:t xml:space="preserve">uskan pada kegiatan dan kiriman ke masing-masing tahapan dari proses pengembangan perangkat lunak. Sebelum perangkat lunak yang dikembangkan dengan mengikuti SDL dapat dirilis, harus menjalani peninjauan keamanan akhir oleh </w:t>
      </w:r>
      <w:proofErr w:type="gramStart"/>
      <w:r w:rsidR="00794CC5">
        <w:t>tim</w:t>
      </w:r>
      <w:proofErr w:type="gramEnd"/>
      <w:r w:rsidR="00794CC5">
        <w:t xml:space="preserve"> independen dari tim pengembangannya. </w:t>
      </w:r>
      <w:proofErr w:type="gramStart"/>
      <w:r w:rsidR="00794CC5">
        <w:t>Bila dibandingkan dengan perangkat lunak yang belum tunduk SDL, perangkat lunak yang telah mengalami SDL tingkat penemuan kerentanan keamanan berkurang sangat signifikan</w:t>
      </w:r>
      <w:sdt>
        <w:sdtPr>
          <w:id w:val="-782501955"/>
          <w:citation/>
        </w:sdtPr>
        <w:sdtEndPr/>
        <w:sdtContent>
          <w:r w:rsidR="00C563DE">
            <w:fldChar w:fldCharType="begin"/>
          </w:r>
          <w:r w:rsidR="00C563DE">
            <w:instrText xml:space="preserve"> CITATION Ste04 \l 1033 </w:instrText>
          </w:r>
          <w:r w:rsidR="00C563DE">
            <w:fldChar w:fldCharType="separate"/>
          </w:r>
          <w:r w:rsidR="00C563DE">
            <w:rPr>
              <w:noProof/>
            </w:rPr>
            <w:t xml:space="preserve"> (Lipner &amp; Howard, 2005)</w:t>
          </w:r>
          <w:r w:rsidR="00C563DE">
            <w:fldChar w:fldCharType="end"/>
          </w:r>
        </w:sdtContent>
      </w:sdt>
      <w:r w:rsidR="00C563DE">
        <w:t>.</w:t>
      </w:r>
      <w:proofErr w:type="gramEnd"/>
    </w:p>
    <w:p w:rsidR="00C563DE" w:rsidRDefault="0013194B" w:rsidP="00062516">
      <w:pPr>
        <w:ind w:firstLine="540"/>
      </w:pPr>
      <w:r>
        <w:t xml:space="preserve">Tujuan pengembangan dengan pendekatan </w:t>
      </w:r>
      <w:r w:rsidR="00EA6D41">
        <w:t xml:space="preserve">SDL adalah untuk mengurangi biaya pemeliharaan dan meningkatkan kehandalan keamanan perangkat lunak terkait mengenai </w:t>
      </w:r>
      <w:r w:rsidR="00EA6D41">
        <w:rPr>
          <w:i/>
        </w:rPr>
        <w:t>bug</w:t>
      </w:r>
      <w:r w:rsidR="00EA6D41">
        <w:t xml:space="preserve"> dan lainnya</w:t>
      </w:r>
      <w:sdt>
        <w:sdtPr>
          <w:id w:val="-591854314"/>
          <w:citation/>
        </w:sdtPr>
        <w:sdtEndPr/>
        <w:sdtContent>
          <w:r w:rsidR="00EA6D41">
            <w:fldChar w:fldCharType="begin"/>
          </w:r>
          <w:r w:rsidR="00EA6D41">
            <w:instrText xml:space="preserve"> CITATION Sat14 \l 1033 </w:instrText>
          </w:r>
          <w:r w:rsidR="00EA6D41">
            <w:fldChar w:fldCharType="separate"/>
          </w:r>
          <w:r w:rsidR="00EA6D41">
            <w:rPr>
              <w:noProof/>
            </w:rPr>
            <w:t xml:space="preserve"> (Satapathy, 2014)</w:t>
          </w:r>
          <w:r w:rsidR="00EA6D41">
            <w:fldChar w:fldCharType="end"/>
          </w:r>
        </w:sdtContent>
      </w:sdt>
      <w:r w:rsidR="00EA6D41">
        <w:t>.</w:t>
      </w:r>
    </w:p>
    <w:p w:rsidR="00934476" w:rsidRDefault="00934476" w:rsidP="00062516">
      <w:pPr>
        <w:pStyle w:val="Heading3"/>
        <w:ind w:firstLine="630"/>
      </w:pPr>
      <w:bookmarkStart w:id="14" w:name="_Toc441740945"/>
      <w:r>
        <w:t>2.1.1.</w:t>
      </w:r>
      <w:r w:rsidR="006A4958">
        <w:t xml:space="preserve"> </w:t>
      </w:r>
      <w:r w:rsidR="00FE0631">
        <w:t>Optimasi</w:t>
      </w:r>
      <w:r w:rsidR="00894C48">
        <w:t xml:space="preserve"> </w:t>
      </w:r>
      <w:r w:rsidR="00894C48" w:rsidRPr="007D04E5">
        <w:rPr>
          <w:i/>
        </w:rPr>
        <w:t>S</w:t>
      </w:r>
      <w:r w:rsidR="00237192" w:rsidRPr="007D04E5">
        <w:rPr>
          <w:i/>
        </w:rPr>
        <w:t xml:space="preserve">ecurity </w:t>
      </w:r>
      <w:r w:rsidR="00894C48" w:rsidRPr="007D04E5">
        <w:rPr>
          <w:i/>
        </w:rPr>
        <w:t>D</w:t>
      </w:r>
      <w:r w:rsidR="00237192" w:rsidRPr="007D04E5">
        <w:rPr>
          <w:i/>
        </w:rPr>
        <w:t xml:space="preserve">eployment </w:t>
      </w:r>
      <w:r w:rsidR="00894C48" w:rsidRPr="007D04E5">
        <w:rPr>
          <w:i/>
        </w:rPr>
        <w:t>L</w:t>
      </w:r>
      <w:r w:rsidR="00237192" w:rsidRPr="007D04E5">
        <w:rPr>
          <w:i/>
        </w:rPr>
        <w:t>ifecycle</w:t>
      </w:r>
      <w:bookmarkEnd w:id="14"/>
      <w:r w:rsidR="00C876FF">
        <w:t xml:space="preserve"> </w:t>
      </w:r>
    </w:p>
    <w:p w:rsidR="00FE0631" w:rsidRDefault="00894C48" w:rsidP="00062516">
      <w:pPr>
        <w:ind w:firstLine="540"/>
      </w:pPr>
      <w:r>
        <w:t xml:space="preserve">Menurut </w:t>
      </w:r>
      <w:sdt>
        <w:sdtPr>
          <w:id w:val="889394226"/>
          <w:citation/>
        </w:sdtPr>
        <w:sdtEndPr/>
        <w:sdtContent>
          <w:r>
            <w:fldChar w:fldCharType="begin"/>
          </w:r>
          <w:r>
            <w:instrText xml:space="preserve"> CITATION Sat14 \l 1033 </w:instrText>
          </w:r>
          <w:r>
            <w:fldChar w:fldCharType="separate"/>
          </w:r>
          <w:r>
            <w:rPr>
              <w:noProof/>
            </w:rPr>
            <w:t>(Satapathy, 2014)</w:t>
          </w:r>
          <w:r>
            <w:fldChar w:fldCharType="end"/>
          </w:r>
        </w:sdtContent>
      </w:sdt>
      <w:r>
        <w:t xml:space="preserve">, </w:t>
      </w:r>
      <w:r w:rsidR="003C2705" w:rsidRPr="003C2705">
        <w:t xml:space="preserve">Microsoft SDLC didasarkan pada konsep tiga inti: </w:t>
      </w:r>
      <w:r w:rsidR="003C2705" w:rsidRPr="003C2705">
        <w:rPr>
          <w:rFonts w:ascii="CMR12" w:hAnsi="CMR12"/>
          <w:i/>
          <w:color w:val="000000"/>
          <w:sz w:val="22"/>
        </w:rPr>
        <w:t>education</w:t>
      </w:r>
      <w:r w:rsidR="003C2705">
        <w:rPr>
          <w:rFonts w:ascii="CMR12" w:hAnsi="CMR12"/>
          <w:color w:val="000000"/>
          <w:sz w:val="22"/>
        </w:rPr>
        <w:t xml:space="preserve">, </w:t>
      </w:r>
      <w:r w:rsidR="003C2705" w:rsidRPr="003C2705">
        <w:rPr>
          <w:rFonts w:ascii="CMR12" w:hAnsi="CMR12"/>
          <w:i/>
          <w:color w:val="000000"/>
          <w:sz w:val="22"/>
        </w:rPr>
        <w:t>continuous process improvement</w:t>
      </w:r>
      <w:r w:rsidR="003C2705">
        <w:rPr>
          <w:rFonts w:ascii="CMR12" w:hAnsi="CMR12"/>
          <w:color w:val="000000"/>
          <w:sz w:val="22"/>
        </w:rPr>
        <w:t xml:space="preserve">, dan </w:t>
      </w:r>
      <w:r w:rsidR="003C2705" w:rsidRPr="003C2705">
        <w:rPr>
          <w:rFonts w:ascii="CMR12" w:hAnsi="CMR12"/>
          <w:i/>
          <w:color w:val="000000"/>
          <w:sz w:val="22"/>
        </w:rPr>
        <w:t>accountability</w:t>
      </w:r>
      <w:r w:rsidR="003C2705">
        <w:rPr>
          <w:rFonts w:ascii="CMR12" w:hAnsi="CMR12"/>
          <w:color w:val="000000"/>
          <w:sz w:val="22"/>
        </w:rPr>
        <w:t xml:space="preserve">. </w:t>
      </w:r>
      <w:r w:rsidR="00FE0631" w:rsidRPr="00FE0631">
        <w:rPr>
          <w:i/>
        </w:rPr>
        <w:t>Security Deployment Lifecycle</w:t>
      </w:r>
      <w:r w:rsidR="00FE0631">
        <w:t xml:space="preserve"> diwakili dalam urutan yang </w:t>
      </w:r>
      <w:proofErr w:type="gramStart"/>
      <w:r w:rsidR="00FE0631">
        <w:t>sama</w:t>
      </w:r>
      <w:proofErr w:type="gramEnd"/>
      <w:r w:rsidR="00FE0631">
        <w:t xml:space="preserve"> seperti fase tradisional </w:t>
      </w:r>
      <w:r w:rsidR="00FE0631" w:rsidRPr="00FE0631">
        <w:rPr>
          <w:i/>
        </w:rPr>
        <w:t>Software Development Life Cycle</w:t>
      </w:r>
      <w:r w:rsidR="00FE0631">
        <w:t xml:space="preserve"> (SDLC). Namun, </w:t>
      </w:r>
      <w:r w:rsidR="00106A6A">
        <w:t xml:space="preserve">serangkaian </w:t>
      </w:r>
      <w:r w:rsidR="00FE0631">
        <w:t xml:space="preserve">kegiatan tambahan dilakukan untuk menambahkan beberapa tingkat keamanan selama satu </w:t>
      </w:r>
      <w:r w:rsidR="002020A8">
        <w:t>siklus proses pengembangan</w:t>
      </w:r>
      <w:r w:rsidR="00FE0631">
        <w:t>.</w:t>
      </w:r>
    </w:p>
    <w:p w:rsidR="00FE0631" w:rsidRPr="00894C48" w:rsidRDefault="00FE0631" w:rsidP="00062516">
      <w:pPr>
        <w:ind w:firstLine="540"/>
      </w:pPr>
      <w:r>
        <w:lastRenderedPageBreak/>
        <w:t xml:space="preserve">Optimasi SDL </w:t>
      </w:r>
      <w:r w:rsidR="00C876FF">
        <w:t xml:space="preserve">Model </w:t>
      </w:r>
      <w:r>
        <w:t>m</w:t>
      </w:r>
      <w:r w:rsidR="002C2465">
        <w:t xml:space="preserve">embagi menjadi </w:t>
      </w:r>
      <w:proofErr w:type="gramStart"/>
      <w:r w:rsidR="002C2465">
        <w:t>lima</w:t>
      </w:r>
      <w:proofErr w:type="gramEnd"/>
      <w:r w:rsidR="002C2465">
        <w:t xml:space="preserve"> fase kasar yaitu </w:t>
      </w:r>
      <w:r w:rsidRPr="00FE0631">
        <w:rPr>
          <w:rFonts w:ascii="CMR12" w:hAnsi="CMR12"/>
          <w:i/>
          <w:color w:val="000000"/>
          <w:sz w:val="22"/>
        </w:rPr>
        <w:t>Training, policy, and organizational capabilities</w:t>
      </w:r>
      <w:r w:rsidR="002C2465">
        <w:rPr>
          <w:rFonts w:ascii="CMR12" w:hAnsi="CMR12"/>
          <w:i/>
          <w:color w:val="000000"/>
          <w:sz w:val="22"/>
        </w:rPr>
        <w:t xml:space="preserve">; </w:t>
      </w:r>
      <w:r w:rsidRPr="00FE0631">
        <w:rPr>
          <w:rFonts w:ascii="CMR12" w:hAnsi="CMR12"/>
          <w:i/>
          <w:color w:val="000000"/>
          <w:sz w:val="22"/>
        </w:rPr>
        <w:t>Requirements and design</w:t>
      </w:r>
      <w:r w:rsidR="002C2465">
        <w:rPr>
          <w:rFonts w:ascii="CMR12" w:hAnsi="CMR12"/>
          <w:i/>
          <w:color w:val="000000"/>
          <w:sz w:val="22"/>
        </w:rPr>
        <w:t xml:space="preserve">; </w:t>
      </w:r>
      <w:r w:rsidRPr="00FE0631">
        <w:rPr>
          <w:rFonts w:ascii="CMR12" w:hAnsi="CMR12"/>
          <w:i/>
          <w:color w:val="000000"/>
          <w:sz w:val="22"/>
        </w:rPr>
        <w:t>Implementation</w:t>
      </w:r>
      <w:r w:rsidR="002C2465">
        <w:rPr>
          <w:rFonts w:ascii="CMR12" w:hAnsi="CMR12"/>
          <w:i/>
          <w:color w:val="000000"/>
          <w:sz w:val="22"/>
        </w:rPr>
        <w:t xml:space="preserve">; </w:t>
      </w:r>
      <w:r w:rsidRPr="00FE0631">
        <w:rPr>
          <w:rFonts w:ascii="CMR12" w:hAnsi="CMR12"/>
          <w:i/>
          <w:color w:val="000000"/>
          <w:sz w:val="22"/>
        </w:rPr>
        <w:t>Verification</w:t>
      </w:r>
      <w:r w:rsidR="002C2465">
        <w:rPr>
          <w:rFonts w:ascii="CMR12" w:hAnsi="CMR12"/>
          <w:i/>
          <w:color w:val="000000"/>
          <w:sz w:val="22"/>
        </w:rPr>
        <w:t xml:space="preserve">; </w:t>
      </w:r>
      <w:r w:rsidRPr="00FE0631">
        <w:rPr>
          <w:rFonts w:ascii="CMR12" w:hAnsi="CMR12"/>
          <w:i/>
          <w:color w:val="000000"/>
          <w:sz w:val="22"/>
        </w:rPr>
        <w:t>Release and response.</w:t>
      </w:r>
    </w:p>
    <w:p w:rsidR="00934476" w:rsidRDefault="003C2705" w:rsidP="00062516">
      <w:pPr>
        <w:jc w:val="center"/>
      </w:pPr>
      <w:r>
        <w:rPr>
          <w:noProof/>
        </w:rPr>
        <w:drawing>
          <wp:inline distT="0" distB="0" distL="0" distR="0" wp14:anchorId="515F84C1" wp14:editId="5874BDB3">
            <wp:extent cx="4991735" cy="231294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991735" cy="2312944"/>
                    </a:xfrm>
                    <a:prstGeom prst="rect">
                      <a:avLst/>
                    </a:prstGeom>
                  </pic:spPr>
                </pic:pic>
              </a:graphicData>
            </a:graphic>
          </wp:inline>
        </w:drawing>
      </w:r>
    </w:p>
    <w:p w:rsidR="00FE0631" w:rsidRPr="00D700F7" w:rsidRDefault="00D700F7" w:rsidP="00D700F7">
      <w:pPr>
        <w:pStyle w:val="Caption"/>
        <w:jc w:val="center"/>
        <w:rPr>
          <w:color w:val="auto"/>
          <w:sz w:val="24"/>
          <w:szCs w:val="24"/>
        </w:rPr>
      </w:pPr>
      <w:bookmarkStart w:id="15" w:name="_Toc440892398"/>
      <w:bookmarkStart w:id="16" w:name="_Toc442015748"/>
      <w:proofErr w:type="gramStart"/>
      <w:r w:rsidRPr="00D700F7">
        <w:rPr>
          <w:color w:val="auto"/>
          <w:sz w:val="24"/>
          <w:szCs w:val="24"/>
        </w:rPr>
        <w:t>Gambar 2.</w:t>
      </w:r>
      <w:proofErr w:type="gramEnd"/>
      <w:r w:rsidRPr="00D700F7">
        <w:rPr>
          <w:color w:val="auto"/>
          <w:sz w:val="24"/>
          <w:szCs w:val="24"/>
        </w:rPr>
        <w:fldChar w:fldCharType="begin"/>
      </w:r>
      <w:r w:rsidRPr="00D700F7">
        <w:rPr>
          <w:color w:val="auto"/>
          <w:sz w:val="24"/>
          <w:szCs w:val="24"/>
        </w:rPr>
        <w:instrText xml:space="preserve"> SEQ Gambar \* ARABIC \s 1 </w:instrText>
      </w:r>
      <w:r w:rsidRPr="00D700F7">
        <w:rPr>
          <w:color w:val="auto"/>
          <w:sz w:val="24"/>
          <w:szCs w:val="24"/>
        </w:rPr>
        <w:fldChar w:fldCharType="separate"/>
      </w:r>
      <w:r w:rsidRPr="00D700F7">
        <w:rPr>
          <w:noProof/>
          <w:color w:val="auto"/>
          <w:sz w:val="24"/>
          <w:szCs w:val="24"/>
        </w:rPr>
        <w:t>1</w:t>
      </w:r>
      <w:r w:rsidRPr="00D700F7">
        <w:rPr>
          <w:color w:val="auto"/>
          <w:sz w:val="24"/>
          <w:szCs w:val="24"/>
        </w:rPr>
        <w:fldChar w:fldCharType="end"/>
      </w:r>
      <w:r w:rsidRPr="00D700F7">
        <w:rPr>
          <w:color w:val="auto"/>
          <w:sz w:val="24"/>
          <w:szCs w:val="24"/>
        </w:rPr>
        <w:t xml:space="preserve"> </w:t>
      </w:r>
      <w:r w:rsidR="009374F8" w:rsidRPr="00D700F7">
        <w:rPr>
          <w:color w:val="auto"/>
          <w:sz w:val="24"/>
          <w:szCs w:val="24"/>
        </w:rPr>
        <w:t xml:space="preserve">Microsoft </w:t>
      </w:r>
      <w:r w:rsidR="009374F8" w:rsidRPr="00D700F7">
        <w:rPr>
          <w:i/>
          <w:color w:val="auto"/>
          <w:sz w:val="24"/>
          <w:szCs w:val="24"/>
        </w:rPr>
        <w:t>Security Deployment Lifecycle – Simplified</w:t>
      </w:r>
      <w:bookmarkEnd w:id="15"/>
      <w:bookmarkEnd w:id="16"/>
    </w:p>
    <w:p w:rsidR="009374F8" w:rsidRPr="009374F8" w:rsidRDefault="00B52232" w:rsidP="00062516">
      <w:r>
        <w:tab/>
        <w:t>Pada Gambar 2.</w:t>
      </w:r>
      <w:r w:rsidR="00237192">
        <w:t xml:space="preserve">1, </w:t>
      </w:r>
      <w:r w:rsidR="00E07C6A">
        <w:t>terdapat beberapa</w:t>
      </w:r>
      <w:r w:rsidR="009445F2">
        <w:t xml:space="preserve"> kegiatan dalam melakukan pengembangan perangkat secara aman. Berikut penjelasan </w:t>
      </w:r>
      <w:r w:rsidR="003C2705">
        <w:t>singkat</w:t>
      </w:r>
      <w:r w:rsidR="009445F2">
        <w:t xml:space="preserve"> terhadap 5 fase dalam mengoptimasi SDL </w:t>
      </w:r>
      <w:sdt>
        <w:sdtPr>
          <w:id w:val="1151801022"/>
          <w:citation/>
        </w:sdtPr>
        <w:sdtEndPr/>
        <w:sdtContent>
          <w:r w:rsidR="009445F2">
            <w:fldChar w:fldCharType="begin"/>
          </w:r>
          <w:r w:rsidR="009445F2">
            <w:instrText xml:space="preserve"> CITATION Sat14 \l 1033 </w:instrText>
          </w:r>
          <w:r w:rsidR="009445F2">
            <w:fldChar w:fldCharType="separate"/>
          </w:r>
          <w:r w:rsidR="009445F2">
            <w:rPr>
              <w:noProof/>
            </w:rPr>
            <w:t>(Satapathy, 2014)</w:t>
          </w:r>
          <w:r w:rsidR="009445F2">
            <w:fldChar w:fldCharType="end"/>
          </w:r>
        </w:sdtContent>
      </w:sdt>
      <w:r w:rsidR="009445F2">
        <w:t>:</w:t>
      </w:r>
    </w:p>
    <w:p w:rsidR="009374F8" w:rsidRPr="000F64BF" w:rsidRDefault="009374F8" w:rsidP="001535BD">
      <w:pPr>
        <w:pStyle w:val="ListParagraph"/>
        <w:numPr>
          <w:ilvl w:val="0"/>
          <w:numId w:val="11"/>
        </w:numPr>
        <w:rPr>
          <w:i/>
        </w:rPr>
      </w:pPr>
      <w:r w:rsidRPr="000F64BF">
        <w:rPr>
          <w:rFonts w:ascii="CMR12" w:hAnsi="CMR12"/>
          <w:i/>
          <w:color w:val="000000"/>
        </w:rPr>
        <w:t xml:space="preserve">Training, </w:t>
      </w:r>
      <w:r w:rsidR="00C55450" w:rsidRPr="000F64BF">
        <w:rPr>
          <w:rFonts w:ascii="CMR12" w:hAnsi="CMR12"/>
          <w:i/>
          <w:color w:val="000000"/>
        </w:rPr>
        <w:t>P</w:t>
      </w:r>
      <w:r w:rsidRPr="000F64BF">
        <w:rPr>
          <w:rFonts w:ascii="CMR12" w:hAnsi="CMR12"/>
          <w:i/>
          <w:color w:val="000000"/>
        </w:rPr>
        <w:t xml:space="preserve">olicy, and </w:t>
      </w:r>
      <w:r w:rsidR="00C55450" w:rsidRPr="000F64BF">
        <w:rPr>
          <w:rFonts w:ascii="CMR12" w:hAnsi="CMR12"/>
          <w:i/>
          <w:color w:val="000000"/>
        </w:rPr>
        <w:t>O</w:t>
      </w:r>
      <w:r w:rsidRPr="000F64BF">
        <w:rPr>
          <w:rFonts w:ascii="CMR12" w:hAnsi="CMR12"/>
          <w:i/>
          <w:color w:val="000000"/>
        </w:rPr>
        <w:t>rganizational capabilities</w:t>
      </w:r>
    </w:p>
    <w:p w:rsidR="00EE58A5" w:rsidRDefault="00EE58A5" w:rsidP="00062516">
      <w:pPr>
        <w:pStyle w:val="ListParagraph"/>
        <w:rPr>
          <w:rFonts w:ascii="CMR12" w:hAnsi="CMR12"/>
          <w:color w:val="000000"/>
          <w:sz w:val="22"/>
        </w:rPr>
      </w:pPr>
      <w:r>
        <w:rPr>
          <w:rFonts w:ascii="CMR12" w:hAnsi="CMR12"/>
          <w:color w:val="000000"/>
          <w:sz w:val="22"/>
        </w:rPr>
        <w:t xml:space="preserve">Semua sumber daya dari </w:t>
      </w:r>
      <w:proofErr w:type="gramStart"/>
      <w:r>
        <w:rPr>
          <w:rFonts w:ascii="CMR12" w:hAnsi="CMR12"/>
          <w:color w:val="000000"/>
          <w:sz w:val="22"/>
        </w:rPr>
        <w:t>tim</w:t>
      </w:r>
      <w:proofErr w:type="gramEnd"/>
      <w:r>
        <w:rPr>
          <w:rFonts w:ascii="CMR12" w:hAnsi="CMR12"/>
          <w:color w:val="000000"/>
          <w:sz w:val="22"/>
        </w:rPr>
        <w:t xml:space="preserve"> pengembangan harus mendapatkan informasi yang cukup dan terlatih sesuai dengan persyaratan khusus keamanan dari perangkat lunak, dasar-dasar keamanan, tren yang sedang berjalan mengenai keamanan. Pelatihan ini </w:t>
      </w:r>
      <w:r w:rsidR="00D240F8">
        <w:rPr>
          <w:rFonts w:ascii="CMR12" w:hAnsi="CMR12"/>
          <w:color w:val="000000"/>
          <w:sz w:val="22"/>
        </w:rPr>
        <w:t>b</w:t>
      </w:r>
      <w:r>
        <w:rPr>
          <w:rFonts w:ascii="CMR12" w:hAnsi="CMR12"/>
          <w:color w:val="000000"/>
          <w:sz w:val="22"/>
        </w:rPr>
        <w:t>i</w:t>
      </w:r>
      <w:r w:rsidR="00D240F8">
        <w:rPr>
          <w:rFonts w:ascii="CMR12" w:hAnsi="CMR12"/>
          <w:color w:val="000000"/>
          <w:sz w:val="22"/>
        </w:rPr>
        <w:t>s</w:t>
      </w:r>
      <w:r>
        <w:rPr>
          <w:rFonts w:ascii="CMR12" w:hAnsi="CMR12"/>
          <w:color w:val="000000"/>
          <w:sz w:val="22"/>
        </w:rPr>
        <w:t xml:space="preserve">a dilanjutkan dengan </w:t>
      </w:r>
      <w:proofErr w:type="gramStart"/>
      <w:r>
        <w:rPr>
          <w:rFonts w:ascii="CMR12" w:hAnsi="CMR12"/>
          <w:color w:val="000000"/>
          <w:sz w:val="22"/>
        </w:rPr>
        <w:t>cara</w:t>
      </w:r>
      <w:proofErr w:type="gramEnd"/>
      <w:r>
        <w:rPr>
          <w:rFonts w:ascii="CMR12" w:hAnsi="CMR12"/>
          <w:color w:val="000000"/>
          <w:sz w:val="22"/>
        </w:rPr>
        <w:t xml:space="preserve"> dijadwalkan pada tahun setiap tahun dimana orang-orang teknik (</w:t>
      </w:r>
      <w:r w:rsidR="003729FB">
        <w:rPr>
          <w:rFonts w:ascii="CMR12" w:hAnsi="CMR12"/>
          <w:i/>
          <w:color w:val="000000"/>
          <w:sz w:val="22"/>
        </w:rPr>
        <w:t>design persons, developers, testers, etc</w:t>
      </w:r>
      <w:r>
        <w:rPr>
          <w:rFonts w:ascii="CMR12" w:hAnsi="CMR12"/>
          <w:color w:val="000000"/>
          <w:sz w:val="22"/>
        </w:rPr>
        <w:t>)</w:t>
      </w:r>
      <w:r w:rsidR="003729FB">
        <w:rPr>
          <w:rFonts w:ascii="CMR12" w:hAnsi="CMR12"/>
          <w:color w:val="000000"/>
          <w:sz w:val="22"/>
        </w:rPr>
        <w:t xml:space="preserve"> wajib untuk hadir.</w:t>
      </w:r>
    </w:p>
    <w:p w:rsidR="001A350D" w:rsidRDefault="001A350D" w:rsidP="00062516">
      <w:pPr>
        <w:pStyle w:val="ListParagraph"/>
        <w:rPr>
          <w:rFonts w:ascii="CMR12" w:hAnsi="CMR12"/>
          <w:color w:val="000000"/>
          <w:sz w:val="22"/>
        </w:rPr>
      </w:pPr>
      <w:r>
        <w:rPr>
          <w:rFonts w:ascii="CMR12" w:hAnsi="CMR12"/>
          <w:color w:val="000000"/>
          <w:sz w:val="22"/>
        </w:rPr>
        <w:t>Area Pelatihan meliputi:</w:t>
      </w:r>
    </w:p>
    <w:p w:rsidR="001A350D" w:rsidRPr="001A350D" w:rsidRDefault="001A350D" w:rsidP="00062516">
      <w:pPr>
        <w:pStyle w:val="ListParagraph"/>
        <w:numPr>
          <w:ilvl w:val="0"/>
          <w:numId w:val="5"/>
        </w:numPr>
        <w:rPr>
          <w:i/>
        </w:rPr>
      </w:pPr>
      <w:r w:rsidRPr="000F64BF">
        <w:rPr>
          <w:rFonts w:ascii="CMR12" w:hAnsi="CMR12"/>
          <w:i/>
          <w:color w:val="000000"/>
        </w:rPr>
        <w:t xml:space="preserve">Secure </w:t>
      </w:r>
      <w:r w:rsidR="00A56C86" w:rsidRPr="000F64BF">
        <w:rPr>
          <w:rFonts w:ascii="CMR12" w:hAnsi="CMR12"/>
          <w:i/>
          <w:color w:val="000000"/>
        </w:rPr>
        <w:t>d</w:t>
      </w:r>
      <w:r w:rsidRPr="000F64BF">
        <w:rPr>
          <w:rFonts w:ascii="CMR12" w:hAnsi="CMR12"/>
          <w:i/>
          <w:color w:val="000000"/>
        </w:rPr>
        <w:t>esig</w:t>
      </w:r>
      <w:r w:rsidR="00A56C86" w:rsidRPr="000F64BF">
        <w:rPr>
          <w:rFonts w:ascii="CMR12" w:hAnsi="CMR12"/>
          <w:i/>
          <w:color w:val="000000"/>
        </w:rPr>
        <w:t>n</w:t>
      </w:r>
      <w:r w:rsidRPr="000F64BF">
        <w:rPr>
          <w:rFonts w:ascii="CMR12" w:hAnsi="CMR12"/>
          <w:color w:val="000000"/>
        </w:rPr>
        <w:t>:</w:t>
      </w:r>
      <w:r>
        <w:rPr>
          <w:rFonts w:ascii="CMR12" w:hAnsi="CMR12"/>
          <w:color w:val="000000"/>
          <w:sz w:val="22"/>
        </w:rPr>
        <w:t xml:space="preserve"> Hal ini berkaitan dengan topik seperti pengurangan luas area serangan, pemahaman dasar pertahanan keamanan, hak akses secukupnya dan lainnya.</w:t>
      </w:r>
    </w:p>
    <w:p w:rsidR="001A350D" w:rsidRPr="001A350D" w:rsidRDefault="00A56C86" w:rsidP="00062516">
      <w:pPr>
        <w:pStyle w:val="ListParagraph"/>
        <w:numPr>
          <w:ilvl w:val="0"/>
          <w:numId w:val="5"/>
        </w:numPr>
        <w:rPr>
          <w:i/>
        </w:rPr>
      </w:pPr>
      <w:r w:rsidRPr="000F64BF">
        <w:rPr>
          <w:rFonts w:ascii="CMR12" w:hAnsi="CMR12"/>
          <w:i/>
          <w:color w:val="000000"/>
        </w:rPr>
        <w:lastRenderedPageBreak/>
        <w:t>Threat m</w:t>
      </w:r>
      <w:r w:rsidR="001A350D" w:rsidRPr="000F64BF">
        <w:rPr>
          <w:rFonts w:ascii="CMR12" w:hAnsi="CMR12"/>
          <w:i/>
          <w:color w:val="000000"/>
        </w:rPr>
        <w:t>odeling</w:t>
      </w:r>
      <w:r w:rsidR="00F13DC4" w:rsidRPr="000F64BF">
        <w:rPr>
          <w:rFonts w:ascii="CMR12" w:hAnsi="CMR12"/>
          <w:color w:val="000000"/>
        </w:rPr>
        <w:t>:</w:t>
      </w:r>
      <w:r w:rsidR="001A350D">
        <w:t xml:space="preserve"> Hal ini mencakup topik seperti gambaran pemodelan ancaman, merancang pemodelan ancaman, hambatan pelaksanaan pemodelan ancaman.</w:t>
      </w:r>
    </w:p>
    <w:p w:rsidR="001A350D" w:rsidRPr="00A56C86" w:rsidRDefault="00F13DC4" w:rsidP="00062516">
      <w:pPr>
        <w:pStyle w:val="ListParagraph"/>
        <w:numPr>
          <w:ilvl w:val="0"/>
          <w:numId w:val="5"/>
        </w:numPr>
        <w:rPr>
          <w:i/>
        </w:rPr>
      </w:pPr>
      <w:r w:rsidRPr="000F64BF">
        <w:rPr>
          <w:rFonts w:ascii="CMR12" w:hAnsi="CMR12"/>
          <w:i/>
          <w:color w:val="000000"/>
        </w:rPr>
        <w:t>Secure coding</w:t>
      </w:r>
      <w:r>
        <w:t xml:space="preserve">: Hal ini mencakup pemahaman </w:t>
      </w:r>
      <w:r>
        <w:rPr>
          <w:i/>
        </w:rPr>
        <w:t xml:space="preserve">buffer overflow </w:t>
      </w:r>
      <w:r>
        <w:t>(di C, C++), kesalahan aritmatik, XSS (</w:t>
      </w:r>
      <w:r>
        <w:rPr>
          <w:i/>
        </w:rPr>
        <w:t>Cross Site Scripting</w:t>
      </w:r>
      <w:r>
        <w:t xml:space="preserve">), </w:t>
      </w:r>
      <w:r w:rsidRPr="00C4474B">
        <w:rPr>
          <w:i/>
        </w:rPr>
        <w:t>SQL Injection</w:t>
      </w:r>
      <w:r>
        <w:t>, kriptografi yang lemah.</w:t>
      </w:r>
    </w:p>
    <w:p w:rsidR="00A56C86" w:rsidRPr="0072089C" w:rsidRDefault="00A56C86" w:rsidP="00062516">
      <w:pPr>
        <w:pStyle w:val="ListParagraph"/>
        <w:numPr>
          <w:ilvl w:val="0"/>
          <w:numId w:val="5"/>
        </w:numPr>
        <w:rPr>
          <w:i/>
        </w:rPr>
      </w:pPr>
      <w:r w:rsidRPr="000F64BF">
        <w:rPr>
          <w:rFonts w:ascii="CMR12" w:hAnsi="CMR12"/>
          <w:i/>
          <w:color w:val="000000"/>
        </w:rPr>
        <w:t>Secure testing</w:t>
      </w:r>
      <w:r w:rsidR="0072089C">
        <w:t>: Hal ini mencakup pemahaman tentang perbedaan pengujian fungsional dan pengujian keamanan, penilaian risiko, metode pengujian keamanan dan lainnya.</w:t>
      </w:r>
    </w:p>
    <w:p w:rsidR="0072089C" w:rsidRPr="0072089C" w:rsidRDefault="0072089C" w:rsidP="00062516">
      <w:pPr>
        <w:pStyle w:val="ListParagraph"/>
        <w:numPr>
          <w:ilvl w:val="0"/>
          <w:numId w:val="5"/>
        </w:numPr>
        <w:rPr>
          <w:i/>
        </w:rPr>
      </w:pPr>
      <w:r w:rsidRPr="000F64BF">
        <w:rPr>
          <w:rFonts w:ascii="CMR12" w:hAnsi="CMR12"/>
          <w:i/>
          <w:color w:val="000000"/>
        </w:rPr>
        <w:t>Privacy</w:t>
      </w:r>
      <w:r>
        <w:t xml:space="preserve">: Hal ini berkaitan dengan topik seperti </w:t>
      </w:r>
      <w:r w:rsidR="003823A6">
        <w:t>privasi</w:t>
      </w:r>
      <w:r>
        <w:t xml:space="preserve"> tipe data sensitif, praktek terbaik merancang </w:t>
      </w:r>
      <w:r w:rsidR="003823A6">
        <w:t>privasi</w:t>
      </w:r>
      <w:r>
        <w:t>, praktek terbaik membangun kerahasian, praktek terbaik menguji kerahasian dan lainnya.</w:t>
      </w:r>
    </w:p>
    <w:p w:rsidR="0072089C" w:rsidRPr="002C2465" w:rsidRDefault="0072089C" w:rsidP="00062516">
      <w:pPr>
        <w:pStyle w:val="ListParagraph"/>
        <w:numPr>
          <w:ilvl w:val="0"/>
          <w:numId w:val="5"/>
        </w:numPr>
        <w:rPr>
          <w:i/>
        </w:rPr>
      </w:pPr>
      <w:r w:rsidRPr="000F64BF">
        <w:rPr>
          <w:rFonts w:ascii="CMR12" w:hAnsi="CMR12"/>
          <w:i/>
          <w:color w:val="000000"/>
        </w:rPr>
        <w:t>Miscellaneous</w:t>
      </w:r>
      <w:r>
        <w:t xml:space="preserve">: Hal ini berkaitan dengan topik seperti kecakapan mendesain keamanan desain arsitektur, studi rinci dari kelemahan keamanan dan kerentanan, panduan mitigasi ancaman dan lainnya. </w:t>
      </w:r>
    </w:p>
    <w:p w:rsidR="001A350D" w:rsidRPr="000F64BF" w:rsidRDefault="002C2465" w:rsidP="001535BD">
      <w:pPr>
        <w:pStyle w:val="ListParagraph"/>
        <w:numPr>
          <w:ilvl w:val="0"/>
          <w:numId w:val="11"/>
        </w:numPr>
        <w:rPr>
          <w:rFonts w:ascii="CMR12" w:hAnsi="CMR12"/>
          <w:i/>
          <w:color w:val="000000"/>
        </w:rPr>
      </w:pPr>
      <w:r w:rsidRPr="000F64BF">
        <w:rPr>
          <w:rFonts w:ascii="CMR12" w:hAnsi="CMR12"/>
          <w:i/>
          <w:color w:val="000000"/>
        </w:rPr>
        <w:t xml:space="preserve">Requirements and </w:t>
      </w:r>
      <w:r w:rsidR="00C55450" w:rsidRPr="000F64BF">
        <w:rPr>
          <w:rFonts w:ascii="CMR12" w:hAnsi="CMR12"/>
          <w:i/>
          <w:color w:val="000000"/>
        </w:rPr>
        <w:t>D</w:t>
      </w:r>
      <w:r w:rsidRPr="000F64BF">
        <w:rPr>
          <w:rFonts w:ascii="CMR12" w:hAnsi="CMR12"/>
          <w:i/>
          <w:color w:val="000000"/>
        </w:rPr>
        <w:t>esign</w:t>
      </w:r>
    </w:p>
    <w:p w:rsidR="0072089C" w:rsidRPr="003823A6" w:rsidRDefault="003823A6" w:rsidP="001535BD">
      <w:pPr>
        <w:pStyle w:val="ListParagraph"/>
        <w:numPr>
          <w:ilvl w:val="0"/>
          <w:numId w:val="12"/>
        </w:numPr>
      </w:pPr>
      <w:r>
        <w:rPr>
          <w:i/>
        </w:rPr>
        <w:t>Security requirement</w:t>
      </w:r>
    </w:p>
    <w:p w:rsidR="003823A6" w:rsidRDefault="003823A6" w:rsidP="00062516">
      <w:pPr>
        <w:pStyle w:val="ListParagraph"/>
        <w:ind w:left="1080"/>
      </w:pPr>
      <w:proofErr w:type="gramStart"/>
      <w:r>
        <w:t>Untuk pengembangan sistem perangkat lunak yang aman, keamanan dan privasi perlu dipertimbangkan berdampingan.</w:t>
      </w:r>
      <w:proofErr w:type="gramEnd"/>
      <w:r>
        <w:t xml:space="preserve"> </w:t>
      </w:r>
      <w:proofErr w:type="gramStart"/>
      <w:r>
        <w:t>Jadi waktu yang paling penting untuk memasukkan kepercayaan kepada aplikasi adalah tahap desain.</w:t>
      </w:r>
      <w:proofErr w:type="gramEnd"/>
      <w:r>
        <w:t xml:space="preserve"> Persyaratan fungsional awal oleh pelanggan memungkinkan organisasi mengidentifikasi penting tonggak, batasan </w:t>
      </w:r>
      <w:r>
        <w:lastRenderedPageBreak/>
        <w:t xml:space="preserve">yang </w:t>
      </w:r>
      <w:proofErr w:type="gramStart"/>
      <w:r>
        <w:t>akan</w:t>
      </w:r>
      <w:proofErr w:type="gramEnd"/>
      <w:r>
        <w:t xml:space="preserve"> dituju, perizinan sepanjang bersama dengan privasi dan aspek keamanan sistem</w:t>
      </w:r>
      <w:r w:rsidR="00C55450">
        <w:t>.</w:t>
      </w:r>
    </w:p>
    <w:p w:rsidR="003823A6" w:rsidRPr="003823A6" w:rsidRDefault="003823A6" w:rsidP="00062516">
      <w:pPr>
        <w:pStyle w:val="ListParagraph"/>
        <w:numPr>
          <w:ilvl w:val="0"/>
          <w:numId w:val="5"/>
        </w:numPr>
      </w:pPr>
      <w:r>
        <w:rPr>
          <w:i/>
        </w:rPr>
        <w:t>Quality gates/bug bars</w:t>
      </w:r>
    </w:p>
    <w:p w:rsidR="003823A6" w:rsidRPr="003823A6" w:rsidRDefault="00157F44" w:rsidP="00062516">
      <w:pPr>
        <w:pStyle w:val="ListParagraph"/>
        <w:ind w:left="1800"/>
      </w:pPr>
      <w:proofErr w:type="gramStart"/>
      <w:r>
        <w:t>Penggunaan gerbang kualitas dan bug bar untuk pembentukan minimum tingkat keamanan yang dapat diterima dan memperpanjang privasi.</w:t>
      </w:r>
      <w:proofErr w:type="gramEnd"/>
    </w:p>
    <w:p w:rsidR="003823A6" w:rsidRDefault="003823A6" w:rsidP="00062516">
      <w:pPr>
        <w:pStyle w:val="ListParagraph"/>
        <w:numPr>
          <w:ilvl w:val="0"/>
          <w:numId w:val="5"/>
        </w:numPr>
      </w:pPr>
      <w:r>
        <w:rPr>
          <w:i/>
        </w:rPr>
        <w:t xml:space="preserve">Security and </w:t>
      </w:r>
      <w:r w:rsidR="00C55450">
        <w:rPr>
          <w:i/>
        </w:rPr>
        <w:t>P</w:t>
      </w:r>
      <w:r w:rsidRPr="00C55450">
        <w:rPr>
          <w:i/>
        </w:rPr>
        <w:t>rivacy</w:t>
      </w:r>
      <w:r>
        <w:rPr>
          <w:i/>
        </w:rPr>
        <w:t xml:space="preserve"> risk assessment</w:t>
      </w:r>
    </w:p>
    <w:p w:rsidR="00C55450" w:rsidRPr="003823A6" w:rsidRDefault="00C55450" w:rsidP="00062516">
      <w:pPr>
        <w:pStyle w:val="ListParagraph"/>
        <w:ind w:left="1800"/>
      </w:pPr>
      <w:r>
        <w:t>SRA dan PRA adalah proses yang mengidentifikasi wajah fungsional aplikasi yang direview secara mendalam.</w:t>
      </w:r>
    </w:p>
    <w:p w:rsidR="003823A6" w:rsidRPr="00C55450" w:rsidRDefault="003823A6" w:rsidP="001535BD">
      <w:pPr>
        <w:pStyle w:val="ListParagraph"/>
        <w:numPr>
          <w:ilvl w:val="0"/>
          <w:numId w:val="12"/>
        </w:numPr>
      </w:pPr>
      <w:r>
        <w:rPr>
          <w:i/>
        </w:rPr>
        <w:t>Design requirement</w:t>
      </w:r>
    </w:p>
    <w:p w:rsidR="00C55450" w:rsidRDefault="00C955BC" w:rsidP="00062516">
      <w:pPr>
        <w:pStyle w:val="ListParagraph"/>
        <w:ind w:left="1080"/>
      </w:pPr>
      <w:proofErr w:type="gramStart"/>
      <w:r>
        <w:t>Tim pengembang harus memahami perbedaan antara fitur aman dan fitur keamanan.</w:t>
      </w:r>
      <w:proofErr w:type="gramEnd"/>
      <w:r>
        <w:t xml:space="preserve"> </w:t>
      </w:r>
      <w:proofErr w:type="gramStart"/>
      <w:r>
        <w:t>Fitur aman adalah fitur yang fungsinya adalah baik direkayasa sesuai dengan keamanan, termasuk validasi atau implementasi kriptograsi data.</w:t>
      </w:r>
      <w:proofErr w:type="gramEnd"/>
      <w:r>
        <w:t xml:space="preserve"> </w:t>
      </w:r>
      <w:proofErr w:type="gramStart"/>
      <w:r>
        <w:t xml:space="preserve">Sedangkan, fitur keamanan dapat didefenisikan sebagai suatu program dengan impelementasi keamanan seperti </w:t>
      </w:r>
      <w:r>
        <w:rPr>
          <w:i/>
        </w:rPr>
        <w:t>Firewall, SSL, IPS (Internet Prevent Security), IDS (Internet Detection Security)</w:t>
      </w:r>
      <w:r>
        <w:t>.</w:t>
      </w:r>
      <w:proofErr w:type="gramEnd"/>
      <w:r>
        <w:t xml:space="preserve"> </w:t>
      </w:r>
      <w:proofErr w:type="gramStart"/>
      <w:r>
        <w:t>Sebuah spesifikasi desain yang baik menggambarkan pelaksanaan yang aman, lengkap, dan akurat dari semua fitur dan fungsi.</w:t>
      </w:r>
      <w:proofErr w:type="gramEnd"/>
    </w:p>
    <w:p w:rsidR="00C955BC" w:rsidRPr="00C955BC" w:rsidRDefault="00C955BC" w:rsidP="00062516">
      <w:pPr>
        <w:pStyle w:val="ListParagraph"/>
        <w:numPr>
          <w:ilvl w:val="0"/>
          <w:numId w:val="5"/>
        </w:numPr>
      </w:pPr>
      <w:r>
        <w:rPr>
          <w:i/>
        </w:rPr>
        <w:t>Attack Surface Reduction</w:t>
      </w:r>
    </w:p>
    <w:p w:rsidR="00C955BC" w:rsidRPr="00C955BC" w:rsidRDefault="00C955BC" w:rsidP="00062516">
      <w:pPr>
        <w:pStyle w:val="ListParagraph"/>
        <w:ind w:left="1800"/>
      </w:pPr>
      <w:proofErr w:type="gramStart"/>
      <w:r>
        <w:t xml:space="preserve">Ini adalah memberikan ruang lingkup penyerang yang minimum </w:t>
      </w:r>
      <w:r w:rsidR="007E4431">
        <w:t>dalam</w:t>
      </w:r>
      <w:r>
        <w:t xml:space="preserve"> menyerang </w:t>
      </w:r>
      <w:r w:rsidR="007E4431">
        <w:t>ke</w:t>
      </w:r>
      <w:r>
        <w:t xml:space="preserve"> sistem dengan mengurangi</w:t>
      </w:r>
      <w:r w:rsidR="007E4431">
        <w:t xml:space="preserve"> area serangan dan kerentanan.</w:t>
      </w:r>
      <w:proofErr w:type="gramEnd"/>
      <w:r w:rsidR="007E4431">
        <w:t xml:space="preserve"> </w:t>
      </w:r>
      <w:proofErr w:type="gramStart"/>
      <w:r w:rsidR="007E4431">
        <w:t xml:space="preserve">Ini termasuk seperti pembatasan hak akses pengguna, implementasi pertahanan secara berlapis </w:t>
      </w:r>
      <w:r w:rsidR="007E4431">
        <w:lastRenderedPageBreak/>
        <w:t>(n-tier) dan lain-lain untuk menyembunyikan tempat yang dapat dieksploitasi oleh penyerang.</w:t>
      </w:r>
      <w:proofErr w:type="gramEnd"/>
    </w:p>
    <w:p w:rsidR="00C955BC" w:rsidRPr="007E4431" w:rsidRDefault="00C955BC" w:rsidP="00062516">
      <w:pPr>
        <w:pStyle w:val="ListParagraph"/>
        <w:numPr>
          <w:ilvl w:val="0"/>
          <w:numId w:val="5"/>
        </w:numPr>
      </w:pPr>
      <w:r>
        <w:rPr>
          <w:i/>
        </w:rPr>
        <w:t>Threat Modeling</w:t>
      </w:r>
    </w:p>
    <w:p w:rsidR="007E4431" w:rsidRPr="007E4431" w:rsidRDefault="007E4431" w:rsidP="00062516">
      <w:pPr>
        <w:pStyle w:val="ListParagraph"/>
        <w:ind w:left="1800"/>
      </w:pPr>
      <w:proofErr w:type="gramStart"/>
      <w:r>
        <w:t>Suatu kegiatan yang memungkinkan pengembang untuk menganalisis, mendokumentasikan, dan memberikan mitigasi terhadap potensi ancaman di tingkat desain.</w:t>
      </w:r>
      <w:proofErr w:type="gramEnd"/>
    </w:p>
    <w:p w:rsidR="002C2465" w:rsidRPr="001278C5" w:rsidRDefault="002C2465" w:rsidP="001535BD">
      <w:pPr>
        <w:pStyle w:val="ListParagraph"/>
        <w:numPr>
          <w:ilvl w:val="0"/>
          <w:numId w:val="11"/>
        </w:numPr>
        <w:rPr>
          <w:i/>
        </w:rPr>
      </w:pPr>
      <w:r w:rsidRPr="001278C5">
        <w:rPr>
          <w:rFonts w:ascii="CMR12" w:hAnsi="CMR12"/>
          <w:i/>
          <w:color w:val="000000"/>
        </w:rPr>
        <w:t>Implementation</w:t>
      </w:r>
    </w:p>
    <w:p w:rsidR="009E77AE" w:rsidRPr="009E77AE" w:rsidRDefault="009E77AE" w:rsidP="00062516">
      <w:pPr>
        <w:pStyle w:val="ListParagraph"/>
      </w:pPr>
      <w:r>
        <w:rPr>
          <w:rFonts w:ascii="CMR12" w:hAnsi="CMR12"/>
          <w:color w:val="000000"/>
          <w:sz w:val="22"/>
        </w:rPr>
        <w:t>Memiliki 3 kegiatan pada tahap implementasi SDL yaitu:</w:t>
      </w:r>
    </w:p>
    <w:p w:rsidR="009E77AE" w:rsidRDefault="009E77AE" w:rsidP="00062516">
      <w:pPr>
        <w:pStyle w:val="ListParagraph"/>
        <w:numPr>
          <w:ilvl w:val="0"/>
          <w:numId w:val="5"/>
        </w:numPr>
        <w:rPr>
          <w:i/>
        </w:rPr>
      </w:pPr>
      <w:r>
        <w:rPr>
          <w:i/>
        </w:rPr>
        <w:t>Use of approved and updated to</w:t>
      </w:r>
      <w:r w:rsidRPr="009E77AE">
        <w:rPr>
          <w:i/>
        </w:rPr>
        <w:t>ols</w:t>
      </w:r>
    </w:p>
    <w:p w:rsidR="009E77AE" w:rsidRPr="009E77AE" w:rsidRDefault="009E77AE" w:rsidP="00062516">
      <w:pPr>
        <w:pStyle w:val="ListParagraph"/>
        <w:ind w:left="1800"/>
      </w:pPr>
      <w:r>
        <w:t xml:space="preserve">Tim pengembang harus menggunakan </w:t>
      </w:r>
      <w:r>
        <w:rPr>
          <w:i/>
        </w:rPr>
        <w:t>tools</w:t>
      </w:r>
      <w:r>
        <w:t xml:space="preserve"> versi terbaru dan disetujui sesuai standar organisasi agar meminimalisir kelemahan keamanan dan kerentanan.</w:t>
      </w:r>
    </w:p>
    <w:p w:rsidR="009E77AE" w:rsidRDefault="009E77AE" w:rsidP="00062516">
      <w:pPr>
        <w:pStyle w:val="ListParagraph"/>
        <w:numPr>
          <w:ilvl w:val="0"/>
          <w:numId w:val="5"/>
        </w:numPr>
        <w:rPr>
          <w:i/>
        </w:rPr>
      </w:pPr>
      <w:r w:rsidRPr="009E77AE">
        <w:rPr>
          <w:i/>
        </w:rPr>
        <w:t>don’t use Unsafe Functions</w:t>
      </w:r>
    </w:p>
    <w:p w:rsidR="009E77AE" w:rsidRPr="009E77AE" w:rsidRDefault="00716E3E" w:rsidP="00062516">
      <w:pPr>
        <w:pStyle w:val="ListParagraph"/>
        <w:ind w:left="1800"/>
      </w:pPr>
      <w:proofErr w:type="gramStart"/>
      <w:r>
        <w:t>Fungsi yang ada, fungsi yang umum digunakan adalah selalu di bawah pemindaian dimata penyerang untuk beberapa kerentanan.</w:t>
      </w:r>
      <w:proofErr w:type="gramEnd"/>
      <w:r>
        <w:t xml:space="preserve"> </w:t>
      </w:r>
      <w:proofErr w:type="gramStart"/>
      <w:r>
        <w:t>Jadi fungsi umum harus dianalisis dengan baik dalam lingkungan ancaman saat ini oleh penasehat keamanan sebelum digunakan.</w:t>
      </w:r>
      <w:proofErr w:type="gramEnd"/>
      <w:r>
        <w:t xml:space="preserve"> Semua fungsi yang dilarang atau hitam yang terdaftar harus dihindari dari penggunaan oleh </w:t>
      </w:r>
      <w:proofErr w:type="gramStart"/>
      <w:r>
        <w:t>tim</w:t>
      </w:r>
      <w:proofErr w:type="gramEnd"/>
      <w:r>
        <w:t xml:space="preserve"> pengembang.</w:t>
      </w:r>
    </w:p>
    <w:p w:rsidR="009E77AE" w:rsidRDefault="009E77AE" w:rsidP="00062516">
      <w:pPr>
        <w:pStyle w:val="ListParagraph"/>
        <w:numPr>
          <w:ilvl w:val="0"/>
          <w:numId w:val="5"/>
        </w:numPr>
        <w:rPr>
          <w:i/>
        </w:rPr>
      </w:pPr>
      <w:r w:rsidRPr="009E77AE">
        <w:rPr>
          <w:i/>
        </w:rPr>
        <w:t>Static analysis</w:t>
      </w:r>
    </w:p>
    <w:p w:rsidR="008D2DB4" w:rsidRPr="000F64BF" w:rsidRDefault="000F64BF" w:rsidP="00062516">
      <w:pPr>
        <w:pStyle w:val="ListParagraph"/>
        <w:ind w:left="1800"/>
      </w:pPr>
      <w:r>
        <w:rPr>
          <w:i/>
        </w:rPr>
        <w:t>Source code</w:t>
      </w:r>
      <w:r>
        <w:t xml:space="preserve"> harus dibuat secara static, terurut dan rapi untuk membantu dalam proses tinjauan keamanan untuk menimalisir kerentanan.</w:t>
      </w:r>
    </w:p>
    <w:p w:rsidR="002C2465" w:rsidRPr="001278C5" w:rsidRDefault="002C2465" w:rsidP="001535BD">
      <w:pPr>
        <w:pStyle w:val="ListParagraph"/>
        <w:numPr>
          <w:ilvl w:val="0"/>
          <w:numId w:val="11"/>
        </w:numPr>
        <w:rPr>
          <w:i/>
        </w:rPr>
      </w:pPr>
      <w:r w:rsidRPr="001278C5">
        <w:rPr>
          <w:rFonts w:ascii="CMR12" w:hAnsi="CMR12"/>
          <w:i/>
          <w:color w:val="000000"/>
        </w:rPr>
        <w:lastRenderedPageBreak/>
        <w:t>Verification</w:t>
      </w:r>
    </w:p>
    <w:p w:rsidR="000F64BF" w:rsidRPr="001278C5" w:rsidRDefault="000F64BF" w:rsidP="00062516">
      <w:pPr>
        <w:pStyle w:val="ListParagraph"/>
        <w:numPr>
          <w:ilvl w:val="0"/>
          <w:numId w:val="5"/>
        </w:numPr>
        <w:rPr>
          <w:i/>
        </w:rPr>
      </w:pPr>
      <w:r w:rsidRPr="001278C5">
        <w:rPr>
          <w:rFonts w:ascii="CMR12" w:hAnsi="CMR12"/>
          <w:i/>
          <w:color w:val="000000"/>
        </w:rPr>
        <w:t>Dynamic program analysis</w:t>
      </w:r>
    </w:p>
    <w:p w:rsidR="000F64BF" w:rsidRPr="000F64BF" w:rsidRDefault="000F64BF" w:rsidP="00062516">
      <w:pPr>
        <w:pStyle w:val="ListParagraph"/>
        <w:ind w:left="1800"/>
        <w:rPr>
          <w:i/>
        </w:rPr>
      </w:pPr>
      <w:proofErr w:type="gramStart"/>
      <w:r w:rsidRPr="000F64BF">
        <w:t>Ini adalah verifikasi sistem pada waktu berjalan.</w:t>
      </w:r>
      <w:proofErr w:type="gramEnd"/>
      <w:r w:rsidRPr="000F64BF">
        <w:t xml:space="preserve"> </w:t>
      </w:r>
      <w:proofErr w:type="gramStart"/>
      <w:r w:rsidRPr="000F64BF">
        <w:t>Hal ini diperlukan untuk mengkonfirmasi apakah</w:t>
      </w:r>
      <w:r>
        <w:t xml:space="preserve"> </w:t>
      </w:r>
      <w:r w:rsidRPr="000F64BF">
        <w:t xml:space="preserve">program itu bekerja </w:t>
      </w:r>
      <w:r>
        <w:t>sesuai dengan</w:t>
      </w:r>
      <w:r w:rsidRPr="000F64BF">
        <w:t xml:space="preserve"> tuntutan dokumen desain.</w:t>
      </w:r>
      <w:proofErr w:type="gramEnd"/>
      <w:r w:rsidRPr="000F64BF">
        <w:t xml:space="preserve"> </w:t>
      </w:r>
      <w:proofErr w:type="gramStart"/>
      <w:r w:rsidRPr="000F64BF">
        <w:t xml:space="preserve">Tugas ini meliputi verifikasi isu pengguna hak istimewa, korupsi memori, dan </w:t>
      </w:r>
      <w:r>
        <w:t>masalah keamanan penting lainnya.</w:t>
      </w:r>
      <w:proofErr w:type="gramEnd"/>
    </w:p>
    <w:p w:rsidR="000F64BF" w:rsidRDefault="000F64BF" w:rsidP="00062516">
      <w:pPr>
        <w:pStyle w:val="ListParagraph"/>
        <w:numPr>
          <w:ilvl w:val="0"/>
          <w:numId w:val="5"/>
        </w:numPr>
        <w:rPr>
          <w:i/>
        </w:rPr>
      </w:pPr>
      <w:r>
        <w:rPr>
          <w:i/>
        </w:rPr>
        <w:t>Threat Mo</w:t>
      </w:r>
      <w:r w:rsidRPr="000F64BF">
        <w:rPr>
          <w:i/>
        </w:rPr>
        <w:t>del and Attack Surface Review</w:t>
      </w:r>
    </w:p>
    <w:p w:rsidR="000F64BF" w:rsidRPr="000F64BF" w:rsidRDefault="000F64BF" w:rsidP="00062516">
      <w:pPr>
        <w:pStyle w:val="ListParagraph"/>
        <w:ind w:left="1800"/>
      </w:pPr>
      <w:proofErr w:type="gramStart"/>
      <w:r>
        <w:t>Ulasan ini melacak setiap desain atau implementasi perubahan pada sistem selain spesifikasi desain dan setiap vektor serangan baru yang diperkenalkan karena perubahan.</w:t>
      </w:r>
      <w:proofErr w:type="gramEnd"/>
      <w:r>
        <w:t xml:space="preserve"> </w:t>
      </w:r>
      <w:proofErr w:type="gramStart"/>
      <w:r>
        <w:t>Serangan ini telah diantisipasi setelah verifikasi rinci.</w:t>
      </w:r>
      <w:proofErr w:type="gramEnd"/>
    </w:p>
    <w:p w:rsidR="002C2465" w:rsidRPr="00A327C4" w:rsidRDefault="00C55450" w:rsidP="001535BD">
      <w:pPr>
        <w:pStyle w:val="ListParagraph"/>
        <w:numPr>
          <w:ilvl w:val="0"/>
          <w:numId w:val="11"/>
        </w:numPr>
        <w:rPr>
          <w:i/>
        </w:rPr>
      </w:pPr>
      <w:r w:rsidRPr="001278C5">
        <w:rPr>
          <w:rFonts w:ascii="CMR12" w:hAnsi="CMR12"/>
          <w:i/>
          <w:color w:val="000000"/>
        </w:rPr>
        <w:t>Release and R</w:t>
      </w:r>
      <w:r w:rsidR="002C2465" w:rsidRPr="001278C5">
        <w:rPr>
          <w:rFonts w:ascii="CMR12" w:hAnsi="CMR12"/>
          <w:i/>
          <w:color w:val="000000"/>
        </w:rPr>
        <w:t>esponse</w:t>
      </w:r>
    </w:p>
    <w:p w:rsidR="00A327C4" w:rsidRDefault="00A327C4" w:rsidP="00062516">
      <w:pPr>
        <w:pStyle w:val="ListParagraph"/>
        <w:numPr>
          <w:ilvl w:val="0"/>
          <w:numId w:val="5"/>
        </w:numPr>
        <w:rPr>
          <w:i/>
        </w:rPr>
      </w:pPr>
      <w:r w:rsidRPr="00A327C4">
        <w:rPr>
          <w:i/>
        </w:rPr>
        <w:t>Incident Response Plan</w:t>
      </w:r>
    </w:p>
    <w:p w:rsidR="00A327C4" w:rsidRDefault="00A327C4" w:rsidP="00062516">
      <w:pPr>
        <w:pStyle w:val="ListParagraph"/>
        <w:ind w:left="1800"/>
        <w:rPr>
          <w:i/>
        </w:rPr>
      </w:pPr>
      <w:r>
        <w:t xml:space="preserve">Dalam keadaan terburuk, </w:t>
      </w:r>
      <w:r w:rsidR="00B86F29">
        <w:t xml:space="preserve">terjadinya potensi </w:t>
      </w:r>
      <w:r>
        <w:t>program mengalami kegagalan atau mengancam pada masa depan</w:t>
      </w:r>
      <w:r w:rsidR="00B86F29">
        <w:t xml:space="preserve"> sehingga </w:t>
      </w:r>
      <w:proofErr w:type="gramStart"/>
      <w:r w:rsidR="00B86F29">
        <w:t>tim</w:t>
      </w:r>
      <w:proofErr w:type="gramEnd"/>
      <w:r w:rsidR="00B86F29">
        <w:t xml:space="preserve"> pengembang harus menyiapkan bantuan dan merespon agar program tersebut dapat bertahan dan melakukan perbaikan kedepannya.</w:t>
      </w:r>
    </w:p>
    <w:p w:rsidR="00A327C4" w:rsidRDefault="00A327C4" w:rsidP="00062516">
      <w:pPr>
        <w:pStyle w:val="ListParagraph"/>
        <w:numPr>
          <w:ilvl w:val="0"/>
          <w:numId w:val="5"/>
        </w:numPr>
        <w:rPr>
          <w:i/>
        </w:rPr>
      </w:pPr>
      <w:r w:rsidRPr="00A327C4">
        <w:rPr>
          <w:i/>
        </w:rPr>
        <w:t>Final Security Review</w:t>
      </w:r>
    </w:p>
    <w:p w:rsidR="00B86F29" w:rsidRDefault="00B86F29" w:rsidP="00062516">
      <w:pPr>
        <w:pStyle w:val="ListParagraph"/>
        <w:ind w:left="1800"/>
      </w:pPr>
      <w:r>
        <w:t xml:space="preserve">Sebelum di rilis, ini adalah penilaian secara rinci dari semua tahapan kegiatan keamanan yang dilakukan di dalam sistem aplikasi oleh penasihat keamanan dengan bantuan personel </w:t>
      </w:r>
      <w:proofErr w:type="gramStart"/>
      <w:r>
        <w:t>tim</w:t>
      </w:r>
      <w:proofErr w:type="gramEnd"/>
      <w:r>
        <w:t xml:space="preserve"> pengembang teknis dan keamanan. </w:t>
      </w:r>
      <w:proofErr w:type="gramStart"/>
      <w:r>
        <w:t xml:space="preserve">FSR umumnya mencakup </w:t>
      </w:r>
      <w:r>
        <w:lastRenderedPageBreak/>
        <w:t xml:space="preserve">penilaian terhadap model ancaman, </w:t>
      </w:r>
      <w:r>
        <w:rPr>
          <w:i/>
        </w:rPr>
        <w:t>tool output</w:t>
      </w:r>
      <w:r>
        <w:t xml:space="preserve">, </w:t>
      </w:r>
      <w:r>
        <w:rPr>
          <w:i/>
        </w:rPr>
        <w:t>input, and output validation</w:t>
      </w:r>
      <w:r>
        <w:t>, permintaan khusus, masalah kinerja sistem.</w:t>
      </w:r>
      <w:proofErr w:type="gramEnd"/>
      <w:r>
        <w:t xml:space="preserve"> Sebuah FSR dianggap </w:t>
      </w:r>
      <w:proofErr w:type="gramStart"/>
      <w:r>
        <w:t>lulus</w:t>
      </w:r>
      <w:proofErr w:type="gramEnd"/>
      <w:r>
        <w:t xml:space="preserve"> jika masalah tetap dapat dikelola dengan baik, ataupun dapat ditanggulangi sebelum liris.</w:t>
      </w:r>
    </w:p>
    <w:p w:rsidR="00B86F29" w:rsidRDefault="00B86F29" w:rsidP="00062516">
      <w:r>
        <w:tab/>
        <w:t>Selain 5 tahapan kegiatan keamanan diatas, masih ada beberapa kegiatan keamanan tambahan yang dapat ditambahkan seperti:</w:t>
      </w:r>
    </w:p>
    <w:p w:rsidR="00B86F29" w:rsidRPr="00B86F29" w:rsidRDefault="00B86F29" w:rsidP="001535BD">
      <w:pPr>
        <w:pStyle w:val="ListParagraph"/>
        <w:numPr>
          <w:ilvl w:val="0"/>
          <w:numId w:val="13"/>
        </w:numPr>
      </w:pPr>
      <w:r>
        <w:rPr>
          <w:i/>
        </w:rPr>
        <w:t>Manual code review</w:t>
      </w:r>
    </w:p>
    <w:p w:rsidR="00B86F29" w:rsidRPr="00B86F29" w:rsidRDefault="00525AF3" w:rsidP="00062516">
      <w:pPr>
        <w:pStyle w:val="ListParagraph"/>
      </w:pPr>
      <w:proofErr w:type="gramStart"/>
      <w:r>
        <w:t xml:space="preserve">Dilakukan oleh seorang yang berpengalaman dan terampil yang terfokus di </w:t>
      </w:r>
      <w:r w:rsidR="002A6404">
        <w:t>sekitar aset penting yang paling rentan terhadap kerentanan.</w:t>
      </w:r>
      <w:proofErr w:type="gramEnd"/>
    </w:p>
    <w:p w:rsidR="00525AF3" w:rsidRPr="00525AF3" w:rsidRDefault="00B86F29" w:rsidP="001535BD">
      <w:pPr>
        <w:pStyle w:val="ListParagraph"/>
        <w:numPr>
          <w:ilvl w:val="0"/>
          <w:numId w:val="13"/>
        </w:numPr>
      </w:pPr>
      <w:r w:rsidRPr="00525AF3">
        <w:rPr>
          <w:i/>
        </w:rPr>
        <w:t>Penetration testing</w:t>
      </w:r>
    </w:p>
    <w:p w:rsidR="00525AF3" w:rsidRPr="00525AF3" w:rsidRDefault="002A6404" w:rsidP="00062516">
      <w:pPr>
        <w:pStyle w:val="ListParagraph"/>
      </w:pPr>
      <w:proofErr w:type="gramStart"/>
      <w:r>
        <w:t xml:space="preserve">Analisis keamanan yang dilakukan oleh seorang yang berpengalaman yang bertujuan untuk menemukan potensi kerentanan yang ada pada sistem karena kegagalan dalam </w:t>
      </w:r>
      <w:r w:rsidRPr="002A6404">
        <w:rPr>
          <w:i/>
        </w:rPr>
        <w:t>coding</w:t>
      </w:r>
      <w:r>
        <w:t xml:space="preserve"> yang aman dan lainnya.</w:t>
      </w:r>
      <w:proofErr w:type="gramEnd"/>
    </w:p>
    <w:p w:rsidR="00B86F29" w:rsidRPr="002A6404" w:rsidRDefault="00B86F29" w:rsidP="001535BD">
      <w:pPr>
        <w:pStyle w:val="ListParagraph"/>
        <w:numPr>
          <w:ilvl w:val="0"/>
          <w:numId w:val="13"/>
        </w:numPr>
      </w:pPr>
      <w:r w:rsidRPr="00525AF3">
        <w:rPr>
          <w:i/>
        </w:rPr>
        <w:t>Vulnerability analysis of simil</w:t>
      </w:r>
      <w:r w:rsidR="002A6404">
        <w:rPr>
          <w:i/>
        </w:rPr>
        <w:t>ar applicatin</w:t>
      </w:r>
    </w:p>
    <w:p w:rsidR="002A6404" w:rsidRDefault="002A6404" w:rsidP="00062516">
      <w:pPr>
        <w:pStyle w:val="ListParagraph"/>
      </w:pPr>
      <w:r>
        <w:t xml:space="preserve">Melakukan kegiatan dengan mencari informasi perangkat lunak yang persis </w:t>
      </w:r>
      <w:proofErr w:type="gramStart"/>
      <w:r>
        <w:t>sama</w:t>
      </w:r>
      <w:proofErr w:type="gramEnd"/>
      <w:r>
        <w:t xml:space="preserve"> di Internet untuk dapat menggali bagaimana upaya terhadap menghadapi kerentanan atau serangan yang muncul.</w:t>
      </w:r>
    </w:p>
    <w:p w:rsidR="00D859FC" w:rsidRPr="002A6404" w:rsidRDefault="00D859FC" w:rsidP="00062516">
      <w:pPr>
        <w:pStyle w:val="ListParagraph"/>
      </w:pPr>
    </w:p>
    <w:p w:rsidR="009672CD" w:rsidRPr="007D04E5" w:rsidRDefault="009672CD" w:rsidP="00062516">
      <w:pPr>
        <w:pStyle w:val="Heading2"/>
        <w:numPr>
          <w:ilvl w:val="0"/>
          <w:numId w:val="6"/>
        </w:numPr>
        <w:tabs>
          <w:tab w:val="left" w:pos="540"/>
        </w:tabs>
        <w:ind w:left="540" w:hanging="540"/>
        <w:rPr>
          <w:i/>
        </w:rPr>
      </w:pPr>
      <w:bookmarkStart w:id="17" w:name="_Toc441740946"/>
      <w:r w:rsidRPr="007D04E5">
        <w:rPr>
          <w:i/>
        </w:rPr>
        <w:t>T</w:t>
      </w:r>
      <w:r w:rsidR="002C2465" w:rsidRPr="007D04E5">
        <w:rPr>
          <w:i/>
        </w:rPr>
        <w:t>hreat Modeling</w:t>
      </w:r>
      <w:bookmarkEnd w:id="17"/>
    </w:p>
    <w:p w:rsidR="006E5E29" w:rsidRDefault="006A3716" w:rsidP="00062516">
      <w:pPr>
        <w:ind w:firstLine="540"/>
      </w:pPr>
      <w:r>
        <w:t xml:space="preserve">Didalam </w:t>
      </w:r>
      <w:r w:rsidRPr="006A3716">
        <w:rPr>
          <w:i/>
        </w:rPr>
        <w:t>Security Deployment Lifecycle</w:t>
      </w:r>
      <w:r>
        <w:t xml:space="preserve"> adalah salah satu kegiatan keamanan pada tahap desain yaitu </w:t>
      </w:r>
      <w:r w:rsidRPr="006A3716">
        <w:rPr>
          <w:i/>
        </w:rPr>
        <w:t>threat modeling</w:t>
      </w:r>
      <w:r>
        <w:t xml:space="preserve">. </w:t>
      </w:r>
      <w:proofErr w:type="gramStart"/>
      <w:r w:rsidRPr="006A3716">
        <w:rPr>
          <w:i/>
        </w:rPr>
        <w:t>Threat modeling</w:t>
      </w:r>
      <w:r>
        <w:t xml:space="preserve"> </w:t>
      </w:r>
      <w:r w:rsidR="009B7D2A">
        <w:t>melibatkan kompleksitas sistem dan mengidentifikasi semua ancaman yang mungkin untuk sistem, terlepas dari apakah atau tidak sistem itu dapat dieksploitasi.</w:t>
      </w:r>
      <w:proofErr w:type="gramEnd"/>
      <w:r w:rsidR="009B7D2A">
        <w:t xml:space="preserve"> Selama </w:t>
      </w:r>
      <w:r w:rsidR="009B7D2A">
        <w:lastRenderedPageBreak/>
        <w:t xml:space="preserve">pembuatan persyaratan keamanan, ancaman yang </w:t>
      </w:r>
      <w:proofErr w:type="gramStart"/>
      <w:r w:rsidR="009B7D2A">
        <w:t>akan</w:t>
      </w:r>
      <w:proofErr w:type="gramEnd"/>
      <w:r w:rsidR="009B7D2A">
        <w:t xml:space="preserve"> dianalisis berdasarkan </w:t>
      </w:r>
      <w:r w:rsidR="009B7D2A">
        <w:rPr>
          <w:i/>
        </w:rPr>
        <w:t>critical dan likelihood</w:t>
      </w:r>
      <w:r w:rsidR="009B7D2A">
        <w:t>, dan keputusan yang dibuat untuk mengurangi atau menerima risiko terkait yang ditimbulkan oleh ancaman</w:t>
      </w:r>
      <w:sdt>
        <w:sdtPr>
          <w:id w:val="1683390807"/>
          <w:citation/>
        </w:sdtPr>
        <w:sdtEndPr/>
        <w:sdtContent>
          <w:r w:rsidR="00827DF6">
            <w:fldChar w:fldCharType="begin"/>
          </w:r>
          <w:r w:rsidR="00827DF6">
            <w:instrText xml:space="preserve"> CITATION Mya05 \l 1033 </w:instrText>
          </w:r>
          <w:r w:rsidR="00827DF6">
            <w:fldChar w:fldCharType="separate"/>
          </w:r>
          <w:r w:rsidR="00827DF6">
            <w:rPr>
              <w:noProof/>
            </w:rPr>
            <w:t xml:space="preserve"> (Myagmar, Lee, &amp; Yurcik, 2005)</w:t>
          </w:r>
          <w:r w:rsidR="00827DF6">
            <w:fldChar w:fldCharType="end"/>
          </w:r>
        </w:sdtContent>
      </w:sdt>
      <w:r w:rsidR="00827DF6">
        <w:t>.</w:t>
      </w:r>
    </w:p>
    <w:p w:rsidR="009B7D2A" w:rsidRPr="007D04E5" w:rsidRDefault="006A4958" w:rsidP="00062516">
      <w:pPr>
        <w:pStyle w:val="Heading3"/>
        <w:numPr>
          <w:ilvl w:val="2"/>
          <w:numId w:val="1"/>
        </w:numPr>
        <w:rPr>
          <w:i/>
        </w:rPr>
      </w:pPr>
      <w:r>
        <w:t xml:space="preserve"> </w:t>
      </w:r>
      <w:bookmarkStart w:id="18" w:name="_Toc441740947"/>
      <w:r w:rsidR="009B7D2A" w:rsidRPr="007D04E5">
        <w:t>Konsep Dasar</w:t>
      </w:r>
      <w:r w:rsidR="009B7D2A" w:rsidRPr="007D04E5">
        <w:rPr>
          <w:i/>
        </w:rPr>
        <w:t xml:space="preserve"> Threat Model</w:t>
      </w:r>
      <w:bookmarkEnd w:id="18"/>
    </w:p>
    <w:p w:rsidR="00E84BD4" w:rsidRDefault="007017F6" w:rsidP="00695CF9">
      <w:pPr>
        <w:ind w:firstLine="540"/>
      </w:pPr>
      <w:r>
        <w:t xml:space="preserve">Sebelum memulai memasuki </w:t>
      </w:r>
      <w:r>
        <w:rPr>
          <w:i/>
        </w:rPr>
        <w:t>Threat Model</w:t>
      </w:r>
      <w:r>
        <w:t>, penting diketahui dan dimengerti beberapa konsep dasarnya</w:t>
      </w:r>
      <w:r w:rsidR="004728AC">
        <w:t xml:space="preserve"> </w:t>
      </w:r>
      <w:sdt>
        <w:sdtPr>
          <w:id w:val="665135138"/>
          <w:citation/>
        </w:sdtPr>
        <w:sdtEndPr/>
        <w:sdtContent>
          <w:r w:rsidR="00F64D3F">
            <w:fldChar w:fldCharType="begin"/>
          </w:r>
          <w:r w:rsidR="00D82030">
            <w:instrText xml:space="preserve">CITATION Thr13 \l 1033 </w:instrText>
          </w:r>
          <w:r w:rsidR="00F64D3F">
            <w:fldChar w:fldCharType="separate"/>
          </w:r>
          <w:r w:rsidR="00D82030">
            <w:rPr>
              <w:noProof/>
            </w:rPr>
            <w:t>(Michael McGrath, 2013)</w:t>
          </w:r>
          <w:r w:rsidR="00F64D3F">
            <w:fldChar w:fldCharType="end"/>
          </w:r>
        </w:sdtContent>
      </w:sdt>
      <w:r>
        <w:t>:</w:t>
      </w:r>
    </w:p>
    <w:p w:rsidR="00E57BC2" w:rsidRDefault="00E57BC2" w:rsidP="00062516">
      <w:pPr>
        <w:pStyle w:val="ListParagraph"/>
        <w:numPr>
          <w:ilvl w:val="0"/>
          <w:numId w:val="5"/>
        </w:numPr>
        <w:ind w:left="720"/>
      </w:pPr>
      <w:r>
        <w:t>Aset adalah</w:t>
      </w:r>
      <w:r w:rsidR="00F64D3F">
        <w:t xml:space="preserve"> sesuatu yang bernilai yang dibutuhkan musuh. Misal: data di dalam database</w:t>
      </w:r>
    </w:p>
    <w:p w:rsidR="00F64D3F" w:rsidRDefault="00F64D3F" w:rsidP="00062516">
      <w:pPr>
        <w:pStyle w:val="ListParagraph"/>
        <w:numPr>
          <w:ilvl w:val="0"/>
          <w:numId w:val="5"/>
        </w:numPr>
        <w:ind w:left="720"/>
      </w:pPr>
      <w:r>
        <w:t>Ancaman adalah suatu peristiwa yang mungkin atau mungkin tidak berbahaya yang dapat merusak atau menyusup ke aset dengan melakukan serangan.</w:t>
      </w:r>
    </w:p>
    <w:p w:rsidR="00F64D3F" w:rsidRDefault="00F64D3F" w:rsidP="00062516">
      <w:pPr>
        <w:pStyle w:val="ListParagraph"/>
        <w:numPr>
          <w:ilvl w:val="0"/>
          <w:numId w:val="5"/>
        </w:numPr>
        <w:ind w:left="720"/>
      </w:pPr>
      <w:r>
        <w:t>Kerentanan adalah sebuah cacat pada beberapa bagian sistem keamanan yang dapat membuat ancaman mungkin terjadi.</w:t>
      </w:r>
    </w:p>
    <w:p w:rsidR="00F64D3F" w:rsidRDefault="00F64D3F" w:rsidP="00062516">
      <w:pPr>
        <w:pStyle w:val="ListParagraph"/>
        <w:numPr>
          <w:ilvl w:val="0"/>
          <w:numId w:val="5"/>
        </w:numPr>
        <w:ind w:left="720"/>
      </w:pPr>
      <w:r>
        <w:t>Risiko adalah kemungkinan menjad target serangan, serangan itu menjadi sukses dan berdampak jika berhasil.</w:t>
      </w:r>
    </w:p>
    <w:p w:rsidR="00F64D3F" w:rsidRDefault="00F64D3F" w:rsidP="00062516">
      <w:pPr>
        <w:pStyle w:val="ListParagraph"/>
        <w:numPr>
          <w:ilvl w:val="0"/>
          <w:numId w:val="5"/>
        </w:numPr>
        <w:ind w:left="720"/>
      </w:pPr>
      <w:r>
        <w:t>Penanggulangan (</w:t>
      </w:r>
      <w:r>
        <w:rPr>
          <w:i/>
        </w:rPr>
        <w:t>countermeasure)</w:t>
      </w:r>
      <w:r>
        <w:t xml:space="preserve"> adalah suatu tindakan atau alat yang membahas ancaman dan meringankan risiko.</w:t>
      </w:r>
    </w:p>
    <w:p w:rsidR="00062516" w:rsidRDefault="008670E8" w:rsidP="00695CF9">
      <w:pPr>
        <w:ind w:firstLine="540"/>
      </w:pPr>
      <w:proofErr w:type="gramStart"/>
      <w:r>
        <w:t>Konsep berikutnya adalah untuk mengeksplorasi alternatif pendekatan pemodelan ancaman.</w:t>
      </w:r>
      <w:proofErr w:type="gramEnd"/>
      <w:r>
        <w:t xml:space="preserve"> Setidaknya ada tiga umum pendekatan untuk pemodelan ancaman </w:t>
      </w:r>
      <w:sdt>
        <w:sdtPr>
          <w:id w:val="-957878493"/>
          <w:citation/>
        </w:sdtPr>
        <w:sdtEndPr/>
        <w:sdtContent>
          <w:r w:rsidR="00FE2D63">
            <w:fldChar w:fldCharType="begin"/>
          </w:r>
          <w:r w:rsidR="00116AAE">
            <w:instrText xml:space="preserve">CITATION Ebe09 \l 1033 </w:instrText>
          </w:r>
          <w:r w:rsidR="00FE2D63">
            <w:fldChar w:fldCharType="separate"/>
          </w:r>
          <w:r w:rsidR="00116AAE">
            <w:rPr>
              <w:noProof/>
            </w:rPr>
            <w:t>(Jangam, 2009)</w:t>
          </w:r>
          <w:r w:rsidR="00FE2D63">
            <w:fldChar w:fldCharType="end"/>
          </w:r>
        </w:sdtContent>
      </w:sdt>
      <w:r>
        <w:t>:</w:t>
      </w:r>
    </w:p>
    <w:p w:rsidR="00062516" w:rsidRDefault="00FE2D63" w:rsidP="001535BD">
      <w:pPr>
        <w:pStyle w:val="ListParagraph"/>
        <w:numPr>
          <w:ilvl w:val="0"/>
          <w:numId w:val="15"/>
        </w:numPr>
      </w:pPr>
      <w:r w:rsidRPr="00062516">
        <w:rPr>
          <w:i/>
        </w:rPr>
        <w:t>Attacker-centric</w:t>
      </w:r>
      <w:r>
        <w:t xml:space="preserve">: pemodelan ancaman ini dimulai dengan penyerang, dan mengevaluasi tujuan mereka, dan bagaimana mereka bisa mencapainya. </w:t>
      </w:r>
      <w:r>
        <w:lastRenderedPageBreak/>
        <w:t>Motivasi penyerang sering dianggap dan diberikan penting daripada faktor lainnya. Pendekatan ini biasanya dimulai dari salah satu atau titik masuk aset.</w:t>
      </w:r>
    </w:p>
    <w:p w:rsidR="00062516" w:rsidRPr="00062516" w:rsidRDefault="00FE2D63" w:rsidP="001535BD">
      <w:pPr>
        <w:pStyle w:val="ListParagraph"/>
        <w:numPr>
          <w:ilvl w:val="0"/>
          <w:numId w:val="15"/>
        </w:numPr>
      </w:pPr>
      <w:r w:rsidRPr="00062516">
        <w:rPr>
          <w:i/>
        </w:rPr>
        <w:t>Sofware-centric</w:t>
      </w:r>
      <w:r>
        <w:t xml:space="preserve">: pemodelan ancaman juga disebut sebagai “sistem sentris” atau desain sentris” atau “arsitektur sentris”. Ini dimulai dari desain sistem, mencari jenis serangan terhadap setiap elemen model. Pendekatan ini digunakan dalam pemodelan ancaman dalam Microsoft </w:t>
      </w:r>
      <w:r w:rsidRPr="00062516">
        <w:rPr>
          <w:i/>
        </w:rPr>
        <w:t>Security Deployment Lifecycle.</w:t>
      </w:r>
    </w:p>
    <w:p w:rsidR="006A4958" w:rsidRDefault="00FE2D63" w:rsidP="001535BD">
      <w:pPr>
        <w:pStyle w:val="ListParagraph"/>
        <w:numPr>
          <w:ilvl w:val="0"/>
          <w:numId w:val="15"/>
        </w:numPr>
      </w:pPr>
      <w:r w:rsidRPr="00062516">
        <w:rPr>
          <w:i/>
        </w:rPr>
        <w:t>Asset-centric</w:t>
      </w:r>
      <w:r>
        <w:t>: pemodelan ancaman ini melibatkan semua aset yang dipercayakan didalam sistem.</w:t>
      </w:r>
    </w:p>
    <w:p w:rsidR="006A4958" w:rsidRDefault="006A4958" w:rsidP="00062516">
      <w:pPr>
        <w:pStyle w:val="Heading3"/>
        <w:numPr>
          <w:ilvl w:val="2"/>
          <w:numId w:val="1"/>
        </w:numPr>
        <w:rPr>
          <w:i/>
        </w:rPr>
      </w:pPr>
      <w:r>
        <w:t xml:space="preserve"> </w:t>
      </w:r>
      <w:bookmarkStart w:id="19" w:name="_Toc441740948"/>
      <w:r>
        <w:t xml:space="preserve">Perbandingan Metodologi </w:t>
      </w:r>
      <w:r w:rsidRPr="007D04E5">
        <w:rPr>
          <w:i/>
        </w:rPr>
        <w:t>Threat Modeling</w:t>
      </w:r>
      <w:bookmarkEnd w:id="19"/>
    </w:p>
    <w:p w:rsidR="00D859FC" w:rsidRDefault="00062516" w:rsidP="00695CF9">
      <w:pPr>
        <w:ind w:firstLine="540"/>
      </w:pPr>
      <w:r>
        <w:t>Berdasarkan</w:t>
      </w:r>
      <w:sdt>
        <w:sdtPr>
          <w:id w:val="2010333902"/>
          <w:citation/>
        </w:sdtPr>
        <w:sdtEndPr/>
        <w:sdtContent>
          <w:r w:rsidR="00116AAE">
            <w:fldChar w:fldCharType="begin"/>
          </w:r>
          <w:r w:rsidR="00116AAE">
            <w:instrText xml:space="preserve"> CITATION MyA12 \l 1033 </w:instrText>
          </w:r>
          <w:r w:rsidR="00116AAE">
            <w:fldChar w:fldCharType="separate"/>
          </w:r>
          <w:r w:rsidR="00116AAE">
            <w:rPr>
              <w:noProof/>
            </w:rPr>
            <w:t xml:space="preserve"> (MyAppSecurity Inc, 2012)</w:t>
          </w:r>
          <w:r w:rsidR="00116AAE">
            <w:fldChar w:fldCharType="end"/>
          </w:r>
        </w:sdtContent>
      </w:sdt>
      <w:r w:rsidR="006D695C">
        <w:t>, beberapa</w:t>
      </w:r>
      <w:r>
        <w:t xml:space="preserve"> perbandingan</w:t>
      </w:r>
      <w:r w:rsidR="006D695C">
        <w:t xml:space="preserve"> metodologi untuk </w:t>
      </w:r>
      <w:r w:rsidR="006D695C" w:rsidRPr="006D695C">
        <w:rPr>
          <w:i/>
        </w:rPr>
        <w:t>threat modeling</w:t>
      </w:r>
      <w:r w:rsidR="006D695C">
        <w:t xml:space="preserve"> yaitu:</w:t>
      </w:r>
    </w:p>
    <w:p w:rsidR="00116AAE" w:rsidRDefault="00116AAE" w:rsidP="001535BD">
      <w:pPr>
        <w:pStyle w:val="ListParagraph"/>
        <w:numPr>
          <w:ilvl w:val="0"/>
          <w:numId w:val="16"/>
        </w:numPr>
      </w:pPr>
      <w:r>
        <w:t xml:space="preserve">Microsoft SDL – </w:t>
      </w:r>
      <w:r w:rsidRPr="00116AAE">
        <w:rPr>
          <w:i/>
        </w:rPr>
        <w:t>STRIDE</w:t>
      </w:r>
    </w:p>
    <w:p w:rsidR="00116AAE" w:rsidRPr="00E905CF" w:rsidRDefault="00116AAE" w:rsidP="00116AAE">
      <w:pPr>
        <w:pStyle w:val="ListParagraph"/>
        <w:ind w:left="1080"/>
      </w:pPr>
      <w:proofErr w:type="gramStart"/>
      <w:r>
        <w:t>Praktek pemodelan ancaman Microsoft berfokus untuk membantu memastikan perangkat lunak aman dimulai selama tahap desain.</w:t>
      </w:r>
      <w:proofErr w:type="gramEnd"/>
      <w:r>
        <w:t xml:space="preserve"> Agar sebuah aplikasi memenuhi sifat </w:t>
      </w:r>
      <w:proofErr w:type="gramStart"/>
      <w:r>
        <w:t>keamanan  kerahasian</w:t>
      </w:r>
      <w:proofErr w:type="gramEnd"/>
      <w:r>
        <w:t xml:space="preserve">, integritas, dan ketersedian. Microsoft menggunakan </w:t>
      </w:r>
      <w:proofErr w:type="gramStart"/>
      <w:r>
        <w:t>metodologi ”</w:t>
      </w:r>
      <w:proofErr w:type="gramEnd"/>
      <w:r w:rsidRPr="00116AAE">
        <w:rPr>
          <w:i/>
        </w:rPr>
        <w:t>STRIDE</w:t>
      </w:r>
      <w:r>
        <w:t xml:space="preserve">”. STRIDE singkatan dari </w:t>
      </w:r>
      <w:r>
        <w:rPr>
          <w:i/>
        </w:rPr>
        <w:t>spoofing</w:t>
      </w:r>
      <w:proofErr w:type="gramStart"/>
      <w:r>
        <w:rPr>
          <w:i/>
        </w:rPr>
        <w:t>,  tampering</w:t>
      </w:r>
      <w:proofErr w:type="gramEnd"/>
      <w:r>
        <w:rPr>
          <w:i/>
        </w:rPr>
        <w:t>, repudiation, information disclosure, denial of service, elevation of privileges.</w:t>
      </w:r>
      <w:r w:rsidR="00E905CF">
        <w:t xml:space="preserve"> Microsoft memiliki 6 tahapan proses dalam merancang pemodelan ancaman</w:t>
      </w:r>
    </w:p>
    <w:p w:rsidR="00116AAE" w:rsidRDefault="00116AAE" w:rsidP="001535BD">
      <w:pPr>
        <w:pStyle w:val="ListParagraph"/>
        <w:numPr>
          <w:ilvl w:val="0"/>
          <w:numId w:val="16"/>
        </w:numPr>
      </w:pPr>
      <w:r w:rsidRPr="00116AAE">
        <w:t>P.A.S.T.A (Process for Attack Simulation and Threat Analysis)</w:t>
      </w:r>
    </w:p>
    <w:p w:rsidR="00E905CF" w:rsidRDefault="00E905CF" w:rsidP="00E905CF">
      <w:pPr>
        <w:pStyle w:val="ListParagraph"/>
        <w:ind w:left="1080"/>
      </w:pPr>
      <w:r>
        <w:lastRenderedPageBreak/>
        <w:t xml:space="preserve">Ini adalah pemodelan ancaman baru yang </w:t>
      </w:r>
      <w:proofErr w:type="gramStart"/>
      <w:r>
        <w:t>diperkenalkan  oleh</w:t>
      </w:r>
      <w:proofErr w:type="gramEnd"/>
      <w:r>
        <w:t xml:space="preserve"> Macro Morana and Tony “UV.”. P.A.S.T.A memiliki 7 tahapan proses dalam merancang pemodelan ancaman</w:t>
      </w:r>
    </w:p>
    <w:p w:rsidR="00116AAE" w:rsidRDefault="00116AAE" w:rsidP="001535BD">
      <w:pPr>
        <w:pStyle w:val="ListParagraph"/>
        <w:numPr>
          <w:ilvl w:val="0"/>
          <w:numId w:val="16"/>
        </w:numPr>
      </w:pPr>
      <w:r>
        <w:t>TRIKE</w:t>
      </w:r>
    </w:p>
    <w:p w:rsidR="00E905CF" w:rsidRDefault="00F06868" w:rsidP="00E905CF">
      <w:pPr>
        <w:pStyle w:val="ListParagraph"/>
        <w:ind w:left="1080"/>
      </w:pPr>
      <w:r w:rsidRPr="00F06868">
        <w:t>Trike adalah metodologi yang digunakan untuk membangun model ancaman untuk membantu memenuhi proses audit keamanan dari perspektif manajemen risiko</w:t>
      </w:r>
      <w:r>
        <w:t>.</w:t>
      </w:r>
      <w:r w:rsidRPr="00F06868">
        <w:t xml:space="preserve"> Trike memiliki kesamaan dengan proses pemodelan ancaman</w:t>
      </w:r>
      <w:r w:rsidR="00865CF5">
        <w:t xml:space="preserve"> dengan</w:t>
      </w:r>
      <w:r w:rsidRPr="00F06868">
        <w:t xml:space="preserve"> Microsoft, hal itu berbeda karena menggunakan pendekatan berbasis risiko dengan pelaksanaan yang berbeda, ancaman, dan model risiko. </w:t>
      </w:r>
      <w:proofErr w:type="gramStart"/>
      <w:r w:rsidRPr="00F06868">
        <w:t>Metodologi Trike tampaknya berada dalam tahap percobaan dan dengan kurangnya dokumentasi yang signifikan dan dukungan, tampaknya sulit untuk diterapkan.</w:t>
      </w:r>
      <w:proofErr w:type="gramEnd"/>
    </w:p>
    <w:p w:rsidR="00E905CF" w:rsidRPr="006D695C" w:rsidRDefault="00D107D4" w:rsidP="00695CF9">
      <w:pPr>
        <w:ind w:firstLine="540"/>
      </w:pPr>
      <w:proofErr w:type="gramStart"/>
      <w:r>
        <w:t xml:space="preserve">Di ringkas secara umum dan dapat </w:t>
      </w:r>
      <w:r w:rsidR="00E905CF">
        <w:t xml:space="preserve">dilihat pada </w:t>
      </w:r>
      <w:r w:rsidR="00D207A4">
        <w:t>Tabel</w:t>
      </w:r>
      <w:r w:rsidR="00B52232">
        <w:t xml:space="preserve"> 2.</w:t>
      </w:r>
      <w:r w:rsidR="00D207A4">
        <w:t>1</w:t>
      </w:r>
      <w:r w:rsidR="00E905CF">
        <w:t xml:space="preserve"> dibawah, </w:t>
      </w:r>
      <w:r w:rsidR="00D207A4">
        <w:t>per</w:t>
      </w:r>
      <w:r w:rsidR="00391EBB">
        <w:t>bandingan m</w:t>
      </w:r>
      <w:r w:rsidR="00F06868">
        <w:t>et</w:t>
      </w:r>
      <w:r w:rsidR="00D207A4">
        <w:t>odologi</w:t>
      </w:r>
      <w:r w:rsidR="00F06868">
        <w:t xml:space="preserve"> antara</w:t>
      </w:r>
      <w:r w:rsidR="00D207A4">
        <w:t xml:space="preserve"> Microsoft, TRIKE, dan P.A.S.T.A.</w:t>
      </w:r>
      <w:proofErr w:type="gramEnd"/>
    </w:p>
    <w:tbl>
      <w:tblPr>
        <w:tblW w:w="7964" w:type="dxa"/>
        <w:tblInd w:w="93" w:type="dxa"/>
        <w:tblLook w:val="04A0" w:firstRow="1" w:lastRow="0" w:firstColumn="1" w:lastColumn="0" w:noHBand="0" w:noVBand="1"/>
      </w:tblPr>
      <w:tblGrid>
        <w:gridCol w:w="1582"/>
        <w:gridCol w:w="1351"/>
        <w:gridCol w:w="1663"/>
        <w:gridCol w:w="3368"/>
      </w:tblGrid>
      <w:tr w:rsidR="002C0FF4" w:rsidRPr="00D207A4" w:rsidTr="00213770">
        <w:trPr>
          <w:trHeight w:val="493"/>
        </w:trPr>
        <w:tc>
          <w:tcPr>
            <w:tcW w:w="1582" w:type="dxa"/>
            <w:vMerge w:val="restart"/>
            <w:tcBorders>
              <w:top w:val="single" w:sz="4" w:space="0" w:color="auto"/>
              <w:left w:val="single" w:sz="4" w:space="0" w:color="auto"/>
              <w:right w:val="single" w:sz="4" w:space="0" w:color="auto"/>
            </w:tcBorders>
            <w:shd w:val="clear" w:color="auto" w:fill="C4BC96" w:themeFill="background2" w:themeFillShade="BF"/>
            <w:noWrap/>
            <w:vAlign w:val="center"/>
          </w:tcPr>
          <w:p w:rsidR="002C0FF4" w:rsidRPr="00D207A4" w:rsidRDefault="002C0FF4" w:rsidP="00213770">
            <w:pPr>
              <w:spacing w:after="0" w:line="240" w:lineRule="auto"/>
              <w:contextualSpacing w:val="0"/>
              <w:jc w:val="center"/>
              <w:rPr>
                <w:rFonts w:ascii="Calibri" w:eastAsia="Times New Roman" w:hAnsi="Calibri" w:cs="Calibri"/>
                <w:color w:val="000000"/>
                <w:sz w:val="22"/>
                <w:szCs w:val="22"/>
              </w:rPr>
            </w:pPr>
            <w:r w:rsidRPr="00D207A4">
              <w:rPr>
                <w:rFonts w:ascii="Calibri" w:eastAsia="Times New Roman" w:hAnsi="Calibri" w:cs="Calibri"/>
                <w:color w:val="000000"/>
                <w:sz w:val="22"/>
                <w:szCs w:val="22"/>
              </w:rPr>
              <w:t xml:space="preserve">Tahapan </w:t>
            </w:r>
            <w:r w:rsidRPr="00D82030">
              <w:rPr>
                <w:rFonts w:ascii="Calibri" w:eastAsia="Times New Roman" w:hAnsi="Calibri" w:cs="Calibri"/>
                <w:i/>
                <w:color w:val="000000"/>
                <w:sz w:val="22"/>
                <w:szCs w:val="22"/>
              </w:rPr>
              <w:t>Threat Modeling</w:t>
            </w:r>
          </w:p>
        </w:tc>
        <w:tc>
          <w:tcPr>
            <w:tcW w:w="135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tcPr>
          <w:p w:rsidR="002C0FF4" w:rsidRPr="00D207A4" w:rsidRDefault="002C0FF4" w:rsidP="00213770">
            <w:pPr>
              <w:spacing w:after="0" w:line="240" w:lineRule="auto"/>
              <w:contextualSpacing w:val="0"/>
              <w:jc w:val="center"/>
              <w:rPr>
                <w:rFonts w:ascii="Calibri" w:eastAsia="Times New Roman" w:hAnsi="Calibri" w:cs="Calibri"/>
                <w:b/>
                <w:bCs/>
                <w:color w:val="000000"/>
                <w:sz w:val="22"/>
                <w:szCs w:val="22"/>
              </w:rPr>
            </w:pPr>
            <w:r w:rsidRPr="00D207A4">
              <w:rPr>
                <w:rFonts w:ascii="Calibri" w:eastAsia="Times New Roman" w:hAnsi="Calibri" w:cs="Calibri"/>
                <w:b/>
                <w:bCs/>
                <w:color w:val="000000"/>
                <w:sz w:val="22"/>
                <w:szCs w:val="22"/>
              </w:rPr>
              <w:t>Microsoft</w:t>
            </w:r>
            <w:r>
              <w:rPr>
                <w:rFonts w:ascii="Calibri" w:eastAsia="Times New Roman" w:hAnsi="Calibri" w:cs="Calibri"/>
                <w:b/>
                <w:bCs/>
                <w:color w:val="000000"/>
                <w:sz w:val="22"/>
                <w:szCs w:val="22"/>
              </w:rPr>
              <w:t xml:space="preserve"> SDL-STRIDE </w:t>
            </w:r>
            <w:sdt>
              <w:sdtPr>
                <w:rPr>
                  <w:rFonts w:ascii="Calibri" w:eastAsia="Times New Roman" w:hAnsi="Calibri" w:cs="Calibri"/>
                  <w:b/>
                  <w:bCs/>
                  <w:color w:val="000000"/>
                  <w:sz w:val="22"/>
                  <w:szCs w:val="22"/>
                </w:rPr>
                <w:id w:val="-2083363877"/>
                <w:citation/>
              </w:sdtPr>
              <w:sdtEndPr/>
              <w:sdtContent>
                <w:r>
                  <w:rPr>
                    <w:rFonts w:ascii="Calibri" w:eastAsia="Times New Roman" w:hAnsi="Calibri" w:cs="Calibri"/>
                    <w:b/>
                    <w:bCs/>
                    <w:color w:val="000000"/>
                    <w:sz w:val="22"/>
                    <w:szCs w:val="22"/>
                  </w:rPr>
                  <w:fldChar w:fldCharType="begin"/>
                </w:r>
                <w:r>
                  <w:rPr>
                    <w:rFonts w:ascii="Calibri" w:eastAsia="Times New Roman" w:hAnsi="Calibri" w:cs="Calibri"/>
                    <w:b/>
                    <w:bCs/>
                    <w:color w:val="000000"/>
                    <w:sz w:val="22"/>
                    <w:szCs w:val="22"/>
                  </w:rPr>
                  <w:instrText xml:space="preserve"> CITATION Mic03 \l 1033 </w:instrText>
                </w:r>
                <w:r>
                  <w:rPr>
                    <w:rFonts w:ascii="Calibri" w:eastAsia="Times New Roman" w:hAnsi="Calibri" w:cs="Calibri"/>
                    <w:b/>
                    <w:bCs/>
                    <w:color w:val="000000"/>
                    <w:sz w:val="22"/>
                    <w:szCs w:val="22"/>
                  </w:rPr>
                  <w:fldChar w:fldCharType="separate"/>
                </w:r>
                <w:r w:rsidRPr="00D107D4">
                  <w:rPr>
                    <w:rFonts w:ascii="Calibri" w:eastAsia="Times New Roman" w:hAnsi="Calibri" w:cs="Calibri"/>
                    <w:noProof/>
                    <w:color w:val="000000"/>
                    <w:sz w:val="22"/>
                    <w:szCs w:val="22"/>
                  </w:rPr>
                  <w:t>(Microsoft Corporation, 2003)</w:t>
                </w:r>
                <w:r>
                  <w:rPr>
                    <w:rFonts w:ascii="Calibri" w:eastAsia="Times New Roman" w:hAnsi="Calibri" w:cs="Calibri"/>
                    <w:b/>
                    <w:bCs/>
                    <w:color w:val="000000"/>
                    <w:sz w:val="22"/>
                    <w:szCs w:val="22"/>
                  </w:rPr>
                  <w:fldChar w:fldCharType="end"/>
                </w:r>
              </w:sdtContent>
            </w:sdt>
          </w:p>
        </w:tc>
        <w:tc>
          <w:tcPr>
            <w:tcW w:w="1663" w:type="dxa"/>
            <w:tcBorders>
              <w:top w:val="single" w:sz="8" w:space="0" w:color="auto"/>
              <w:left w:val="single" w:sz="4" w:space="0" w:color="auto"/>
              <w:bottom w:val="single" w:sz="8" w:space="0" w:color="auto"/>
              <w:right w:val="single" w:sz="8" w:space="0" w:color="auto"/>
            </w:tcBorders>
            <w:shd w:val="clear" w:color="auto" w:fill="C4BC96" w:themeFill="background2" w:themeFillShade="BF"/>
            <w:noWrap/>
            <w:vAlign w:val="center"/>
            <w:hideMark/>
          </w:tcPr>
          <w:p w:rsidR="002C0FF4" w:rsidRPr="00D207A4" w:rsidRDefault="002C0FF4" w:rsidP="009B0DBB">
            <w:pPr>
              <w:spacing w:after="0" w:line="240" w:lineRule="auto"/>
              <w:contextualSpacing w:val="0"/>
              <w:jc w:val="center"/>
              <w:rPr>
                <w:rFonts w:ascii="Calibri" w:eastAsia="Times New Roman" w:hAnsi="Calibri" w:cs="Calibri"/>
                <w:b/>
                <w:bCs/>
                <w:color w:val="000000"/>
                <w:sz w:val="22"/>
                <w:szCs w:val="22"/>
              </w:rPr>
            </w:pPr>
            <w:r w:rsidRPr="00D207A4">
              <w:rPr>
                <w:rFonts w:ascii="Calibri" w:eastAsia="Times New Roman" w:hAnsi="Calibri" w:cs="Calibri"/>
                <w:b/>
                <w:bCs/>
                <w:color w:val="000000"/>
                <w:sz w:val="22"/>
                <w:szCs w:val="22"/>
              </w:rPr>
              <w:t>TRIKE</w:t>
            </w:r>
            <w:r>
              <w:rPr>
                <w:rFonts w:ascii="Calibri" w:eastAsia="Times New Roman" w:hAnsi="Calibri" w:cs="Calibri"/>
                <w:b/>
                <w:bCs/>
                <w:color w:val="000000"/>
                <w:sz w:val="22"/>
                <w:szCs w:val="22"/>
              </w:rPr>
              <w:t xml:space="preserve"> </w:t>
            </w:r>
            <w:sdt>
              <w:sdtPr>
                <w:rPr>
                  <w:rFonts w:ascii="Calibri" w:eastAsia="Times New Roman" w:hAnsi="Calibri" w:cs="Calibri"/>
                  <w:b/>
                  <w:bCs/>
                  <w:color w:val="000000"/>
                  <w:sz w:val="22"/>
                  <w:szCs w:val="22"/>
                </w:rPr>
                <w:id w:val="-1224589416"/>
                <w:citation/>
              </w:sdtPr>
              <w:sdtEndPr/>
              <w:sdtContent>
                <w:r>
                  <w:rPr>
                    <w:rFonts w:ascii="Calibri" w:eastAsia="Times New Roman" w:hAnsi="Calibri" w:cs="Calibri"/>
                    <w:b/>
                    <w:bCs/>
                    <w:color w:val="000000"/>
                    <w:sz w:val="22"/>
                    <w:szCs w:val="22"/>
                  </w:rPr>
                  <w:fldChar w:fldCharType="begin"/>
                </w:r>
                <w:r>
                  <w:rPr>
                    <w:rFonts w:ascii="Calibri" w:eastAsia="Times New Roman" w:hAnsi="Calibri" w:cs="Calibri"/>
                    <w:b/>
                    <w:bCs/>
                    <w:color w:val="000000"/>
                    <w:sz w:val="22"/>
                    <w:szCs w:val="22"/>
                  </w:rPr>
                  <w:instrText xml:space="preserve"> CITATION Sai05 \l 1033 </w:instrText>
                </w:r>
                <w:r>
                  <w:rPr>
                    <w:rFonts w:ascii="Calibri" w:eastAsia="Times New Roman" w:hAnsi="Calibri" w:cs="Calibri"/>
                    <w:b/>
                    <w:bCs/>
                    <w:color w:val="000000"/>
                    <w:sz w:val="22"/>
                    <w:szCs w:val="22"/>
                  </w:rPr>
                  <w:fldChar w:fldCharType="separate"/>
                </w:r>
                <w:r w:rsidRPr="009B0DBB">
                  <w:rPr>
                    <w:rFonts w:ascii="Calibri" w:eastAsia="Times New Roman" w:hAnsi="Calibri" w:cs="Calibri"/>
                    <w:noProof/>
                    <w:color w:val="000000"/>
                    <w:sz w:val="22"/>
                    <w:szCs w:val="22"/>
                  </w:rPr>
                  <w:t>(Saitta, Larcom, &amp; Eddington, 2005)</w:t>
                </w:r>
                <w:r>
                  <w:rPr>
                    <w:rFonts w:ascii="Calibri" w:eastAsia="Times New Roman" w:hAnsi="Calibri" w:cs="Calibri"/>
                    <w:b/>
                    <w:bCs/>
                    <w:color w:val="000000"/>
                    <w:sz w:val="22"/>
                    <w:szCs w:val="22"/>
                  </w:rPr>
                  <w:fldChar w:fldCharType="end"/>
                </w:r>
              </w:sdtContent>
            </w:sdt>
          </w:p>
        </w:tc>
        <w:tc>
          <w:tcPr>
            <w:tcW w:w="3368" w:type="dxa"/>
            <w:tcBorders>
              <w:top w:val="single" w:sz="8" w:space="0" w:color="auto"/>
              <w:left w:val="nil"/>
              <w:bottom w:val="single" w:sz="8" w:space="0" w:color="auto"/>
              <w:right w:val="single" w:sz="8" w:space="0" w:color="auto"/>
            </w:tcBorders>
            <w:shd w:val="clear" w:color="auto" w:fill="C4BC96" w:themeFill="background2" w:themeFillShade="BF"/>
            <w:vAlign w:val="center"/>
            <w:hideMark/>
          </w:tcPr>
          <w:p w:rsidR="002C0FF4" w:rsidRPr="00D207A4" w:rsidRDefault="002C0FF4" w:rsidP="00D207A4">
            <w:pPr>
              <w:spacing w:after="0" w:line="240" w:lineRule="auto"/>
              <w:contextualSpacing w:val="0"/>
              <w:jc w:val="center"/>
              <w:rPr>
                <w:rFonts w:ascii="Calibri" w:eastAsia="Times New Roman" w:hAnsi="Calibri" w:cs="Calibri"/>
                <w:b/>
                <w:bCs/>
                <w:color w:val="000000"/>
                <w:sz w:val="22"/>
                <w:szCs w:val="22"/>
              </w:rPr>
            </w:pPr>
            <w:r w:rsidRPr="00D207A4">
              <w:rPr>
                <w:rFonts w:ascii="Calibri" w:eastAsia="Times New Roman" w:hAnsi="Calibri" w:cs="Calibri"/>
                <w:b/>
                <w:bCs/>
                <w:color w:val="000000"/>
                <w:sz w:val="22"/>
                <w:szCs w:val="22"/>
              </w:rPr>
              <w:t>P.A.S.T.A (Process for Attack Simulation &amp;</w:t>
            </w:r>
            <w:r w:rsidRPr="00D207A4">
              <w:rPr>
                <w:rFonts w:ascii="Calibri" w:eastAsia="Times New Roman" w:hAnsi="Calibri" w:cs="Calibri"/>
                <w:b/>
                <w:bCs/>
                <w:color w:val="000000"/>
                <w:sz w:val="22"/>
                <w:szCs w:val="22"/>
              </w:rPr>
              <w:br/>
              <w:t>Threat Analysis)</w:t>
            </w:r>
            <w:r>
              <w:rPr>
                <w:rFonts w:ascii="Calibri" w:eastAsia="Times New Roman" w:hAnsi="Calibri" w:cs="Calibri"/>
                <w:b/>
                <w:bCs/>
                <w:color w:val="000000"/>
                <w:sz w:val="22"/>
                <w:szCs w:val="22"/>
              </w:rPr>
              <w:t xml:space="preserve"> </w:t>
            </w:r>
            <w:sdt>
              <w:sdtPr>
                <w:rPr>
                  <w:rFonts w:ascii="Calibri" w:eastAsia="Times New Roman" w:hAnsi="Calibri" w:cs="Calibri"/>
                  <w:b/>
                  <w:bCs/>
                  <w:color w:val="000000"/>
                  <w:sz w:val="22"/>
                  <w:szCs w:val="22"/>
                </w:rPr>
                <w:id w:val="-922327979"/>
                <w:citation/>
              </w:sdtPr>
              <w:sdtEndPr/>
              <w:sdtContent>
                <w:r>
                  <w:rPr>
                    <w:rFonts w:ascii="Calibri" w:eastAsia="Times New Roman" w:hAnsi="Calibri" w:cs="Calibri"/>
                    <w:b/>
                    <w:bCs/>
                    <w:color w:val="000000"/>
                    <w:sz w:val="22"/>
                    <w:szCs w:val="22"/>
                  </w:rPr>
                  <w:fldChar w:fldCharType="begin"/>
                </w:r>
                <w:r>
                  <w:rPr>
                    <w:rFonts w:ascii="Calibri" w:eastAsia="Times New Roman" w:hAnsi="Calibri" w:cs="Calibri"/>
                    <w:b/>
                    <w:bCs/>
                    <w:color w:val="000000"/>
                    <w:sz w:val="22"/>
                    <w:szCs w:val="22"/>
                  </w:rPr>
                  <w:instrText xml:space="preserve"> CITATION OWA12 \l 1033 </w:instrText>
                </w:r>
                <w:r>
                  <w:rPr>
                    <w:rFonts w:ascii="Calibri" w:eastAsia="Times New Roman" w:hAnsi="Calibri" w:cs="Calibri"/>
                    <w:b/>
                    <w:bCs/>
                    <w:color w:val="000000"/>
                    <w:sz w:val="22"/>
                    <w:szCs w:val="22"/>
                  </w:rPr>
                  <w:fldChar w:fldCharType="separate"/>
                </w:r>
                <w:r w:rsidRPr="009B0DBB">
                  <w:rPr>
                    <w:rFonts w:ascii="Calibri" w:eastAsia="Times New Roman" w:hAnsi="Calibri" w:cs="Calibri"/>
                    <w:noProof/>
                    <w:color w:val="000000"/>
                    <w:sz w:val="22"/>
                    <w:szCs w:val="22"/>
                  </w:rPr>
                  <w:t>(UcadaVelez, 2012)</w:t>
                </w:r>
                <w:r>
                  <w:rPr>
                    <w:rFonts w:ascii="Calibri" w:eastAsia="Times New Roman" w:hAnsi="Calibri" w:cs="Calibri"/>
                    <w:b/>
                    <w:bCs/>
                    <w:color w:val="000000"/>
                    <w:sz w:val="22"/>
                    <w:szCs w:val="22"/>
                  </w:rPr>
                  <w:fldChar w:fldCharType="end"/>
                </w:r>
              </w:sdtContent>
            </w:sdt>
          </w:p>
        </w:tc>
      </w:tr>
      <w:tr w:rsidR="002C0FF4" w:rsidRPr="00D207A4" w:rsidTr="00213770">
        <w:trPr>
          <w:trHeight w:val="234"/>
        </w:trPr>
        <w:tc>
          <w:tcPr>
            <w:tcW w:w="1582" w:type="dxa"/>
            <w:vMerge/>
            <w:tcBorders>
              <w:left w:val="single" w:sz="4" w:space="0" w:color="auto"/>
              <w:right w:val="single" w:sz="4" w:space="0" w:color="auto"/>
            </w:tcBorders>
            <w:shd w:val="clear" w:color="000000" w:fill="FFFFFF"/>
            <w:noWrap/>
            <w:vAlign w:val="center"/>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p>
        </w:tc>
        <w:tc>
          <w:tcPr>
            <w:tcW w:w="1351" w:type="dxa"/>
            <w:tcBorders>
              <w:top w:val="single" w:sz="4" w:space="0" w:color="auto"/>
              <w:left w:val="single" w:sz="4" w:space="0" w:color="auto"/>
              <w:bottom w:val="single" w:sz="4" w:space="0" w:color="auto"/>
              <w:right w:val="single" w:sz="4" w:space="0" w:color="auto"/>
            </w:tcBorders>
            <w:shd w:val="clear" w:color="000000" w:fill="FFFFFF"/>
            <w:vAlign w:val="center"/>
          </w:tcPr>
          <w:p w:rsidR="002C0FF4" w:rsidRPr="00D207A4" w:rsidRDefault="002C0FF4" w:rsidP="00213770">
            <w:pPr>
              <w:spacing w:after="0" w:line="240" w:lineRule="auto"/>
              <w:contextualSpacing w:val="0"/>
              <w:jc w:val="center"/>
              <w:rPr>
                <w:rFonts w:ascii="Calibri" w:eastAsia="Times New Roman" w:hAnsi="Calibri" w:cs="Calibri"/>
                <w:i/>
                <w:color w:val="000000"/>
                <w:sz w:val="22"/>
                <w:szCs w:val="22"/>
              </w:rPr>
            </w:pPr>
            <w:r w:rsidRPr="00D207A4">
              <w:rPr>
                <w:rFonts w:ascii="Calibri" w:eastAsia="Times New Roman" w:hAnsi="Calibri" w:cs="Calibri"/>
                <w:i/>
                <w:color w:val="000000"/>
                <w:sz w:val="22"/>
                <w:szCs w:val="22"/>
              </w:rPr>
              <w:t>Identify assets</w:t>
            </w:r>
          </w:p>
        </w:tc>
        <w:tc>
          <w:tcPr>
            <w:tcW w:w="1663" w:type="dxa"/>
            <w:tcBorders>
              <w:top w:val="nil"/>
              <w:left w:val="single" w:sz="4" w:space="0" w:color="auto"/>
              <w:bottom w:val="single" w:sz="4" w:space="0" w:color="auto"/>
              <w:right w:val="single" w:sz="8" w:space="0" w:color="auto"/>
            </w:tcBorders>
            <w:shd w:val="clear" w:color="000000" w:fill="FFFFFF"/>
            <w:noWrap/>
            <w:vAlign w:val="center"/>
            <w:hideMark/>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r w:rsidRPr="00D207A4">
              <w:rPr>
                <w:rFonts w:ascii="Calibri" w:eastAsia="Times New Roman" w:hAnsi="Calibri" w:cs="Calibri"/>
                <w:i/>
                <w:color w:val="000000"/>
                <w:sz w:val="22"/>
                <w:szCs w:val="22"/>
              </w:rPr>
              <w:t>Requirements Model</w:t>
            </w:r>
          </w:p>
        </w:tc>
        <w:tc>
          <w:tcPr>
            <w:tcW w:w="3368" w:type="dxa"/>
            <w:tcBorders>
              <w:top w:val="nil"/>
              <w:left w:val="nil"/>
              <w:bottom w:val="single" w:sz="4" w:space="0" w:color="auto"/>
              <w:right w:val="single" w:sz="8" w:space="0" w:color="auto"/>
            </w:tcBorders>
            <w:shd w:val="clear" w:color="000000" w:fill="FFFFFF"/>
            <w:noWrap/>
            <w:vAlign w:val="center"/>
            <w:hideMark/>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r w:rsidRPr="00D207A4">
              <w:rPr>
                <w:rFonts w:ascii="Calibri" w:eastAsia="Times New Roman" w:hAnsi="Calibri" w:cs="Calibri"/>
                <w:i/>
                <w:color w:val="000000"/>
                <w:sz w:val="22"/>
                <w:szCs w:val="22"/>
              </w:rPr>
              <w:t>Define The Business &amp; Security Objectives</w:t>
            </w:r>
          </w:p>
        </w:tc>
      </w:tr>
      <w:tr w:rsidR="002C0FF4" w:rsidRPr="00D207A4" w:rsidTr="00213770">
        <w:trPr>
          <w:trHeight w:val="234"/>
        </w:trPr>
        <w:tc>
          <w:tcPr>
            <w:tcW w:w="1582" w:type="dxa"/>
            <w:vMerge/>
            <w:tcBorders>
              <w:left w:val="single" w:sz="4" w:space="0" w:color="auto"/>
              <w:right w:val="single" w:sz="4" w:space="0" w:color="auto"/>
            </w:tcBorders>
            <w:shd w:val="clear" w:color="000000" w:fill="FFFFFF"/>
            <w:noWrap/>
            <w:vAlign w:val="center"/>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p>
        </w:tc>
        <w:tc>
          <w:tcPr>
            <w:tcW w:w="1351" w:type="dxa"/>
            <w:tcBorders>
              <w:top w:val="single" w:sz="4" w:space="0" w:color="auto"/>
              <w:left w:val="single" w:sz="4" w:space="0" w:color="auto"/>
              <w:bottom w:val="single" w:sz="4" w:space="0" w:color="auto"/>
              <w:right w:val="single" w:sz="4" w:space="0" w:color="auto"/>
            </w:tcBorders>
            <w:shd w:val="clear" w:color="000000" w:fill="FFFFFF"/>
            <w:vAlign w:val="center"/>
          </w:tcPr>
          <w:p w:rsidR="002C0FF4" w:rsidRPr="00D207A4" w:rsidRDefault="002C0FF4" w:rsidP="00213770">
            <w:pPr>
              <w:spacing w:after="0" w:line="240" w:lineRule="auto"/>
              <w:contextualSpacing w:val="0"/>
              <w:jc w:val="center"/>
              <w:rPr>
                <w:rFonts w:ascii="Calibri" w:eastAsia="Times New Roman" w:hAnsi="Calibri" w:cs="Calibri"/>
                <w:i/>
                <w:color w:val="000000"/>
                <w:sz w:val="22"/>
                <w:szCs w:val="22"/>
              </w:rPr>
            </w:pPr>
            <w:r w:rsidRPr="00D207A4">
              <w:rPr>
                <w:rFonts w:ascii="Calibri" w:eastAsia="Times New Roman" w:hAnsi="Calibri" w:cs="Calibri"/>
                <w:i/>
                <w:color w:val="000000"/>
                <w:sz w:val="22"/>
                <w:szCs w:val="22"/>
              </w:rPr>
              <w:t>Create an architecture overview</w:t>
            </w:r>
          </w:p>
        </w:tc>
        <w:tc>
          <w:tcPr>
            <w:tcW w:w="1663" w:type="dxa"/>
            <w:tcBorders>
              <w:top w:val="nil"/>
              <w:left w:val="single" w:sz="4" w:space="0" w:color="auto"/>
              <w:bottom w:val="single" w:sz="4" w:space="0" w:color="auto"/>
              <w:right w:val="single" w:sz="8" w:space="0" w:color="auto"/>
            </w:tcBorders>
            <w:shd w:val="clear" w:color="000000" w:fill="FFFFFF"/>
            <w:noWrap/>
            <w:vAlign w:val="center"/>
            <w:hideMark/>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r w:rsidRPr="00D207A4">
              <w:rPr>
                <w:rFonts w:ascii="Calibri" w:eastAsia="Times New Roman" w:hAnsi="Calibri" w:cs="Calibri"/>
                <w:i/>
                <w:color w:val="000000"/>
                <w:sz w:val="22"/>
                <w:szCs w:val="22"/>
              </w:rPr>
              <w:t>Implementation Model</w:t>
            </w:r>
          </w:p>
        </w:tc>
        <w:tc>
          <w:tcPr>
            <w:tcW w:w="3368" w:type="dxa"/>
            <w:tcBorders>
              <w:top w:val="nil"/>
              <w:left w:val="nil"/>
              <w:bottom w:val="single" w:sz="4" w:space="0" w:color="auto"/>
              <w:right w:val="single" w:sz="8" w:space="0" w:color="auto"/>
            </w:tcBorders>
            <w:shd w:val="clear" w:color="000000" w:fill="FFFFFF"/>
            <w:noWrap/>
            <w:vAlign w:val="center"/>
            <w:hideMark/>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r w:rsidRPr="00D207A4">
              <w:rPr>
                <w:rFonts w:ascii="Calibri" w:eastAsia="Times New Roman" w:hAnsi="Calibri" w:cs="Calibri"/>
                <w:i/>
                <w:color w:val="000000"/>
                <w:sz w:val="22"/>
                <w:szCs w:val="22"/>
              </w:rPr>
              <w:t>Define The Technical Scope</w:t>
            </w:r>
          </w:p>
        </w:tc>
      </w:tr>
      <w:tr w:rsidR="002C0FF4" w:rsidRPr="00D207A4" w:rsidTr="00213770">
        <w:trPr>
          <w:trHeight w:val="234"/>
        </w:trPr>
        <w:tc>
          <w:tcPr>
            <w:tcW w:w="1582" w:type="dxa"/>
            <w:vMerge/>
            <w:tcBorders>
              <w:left w:val="single" w:sz="4" w:space="0" w:color="auto"/>
              <w:right w:val="single" w:sz="4" w:space="0" w:color="auto"/>
            </w:tcBorders>
            <w:shd w:val="clear" w:color="000000" w:fill="FFFFFF"/>
            <w:noWrap/>
            <w:vAlign w:val="center"/>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p>
        </w:tc>
        <w:tc>
          <w:tcPr>
            <w:tcW w:w="1351" w:type="dxa"/>
            <w:tcBorders>
              <w:top w:val="single" w:sz="4" w:space="0" w:color="auto"/>
              <w:left w:val="single" w:sz="4" w:space="0" w:color="auto"/>
              <w:bottom w:val="single" w:sz="4" w:space="0" w:color="auto"/>
              <w:right w:val="single" w:sz="4" w:space="0" w:color="auto"/>
            </w:tcBorders>
            <w:shd w:val="clear" w:color="000000" w:fill="FFFFFF"/>
            <w:vAlign w:val="center"/>
          </w:tcPr>
          <w:p w:rsidR="002C0FF4" w:rsidRPr="00D207A4" w:rsidRDefault="002C0FF4" w:rsidP="00213770">
            <w:pPr>
              <w:spacing w:after="0" w:line="240" w:lineRule="auto"/>
              <w:contextualSpacing w:val="0"/>
              <w:jc w:val="center"/>
              <w:rPr>
                <w:rFonts w:ascii="Calibri" w:eastAsia="Times New Roman" w:hAnsi="Calibri" w:cs="Calibri"/>
                <w:i/>
                <w:color w:val="000000"/>
                <w:sz w:val="22"/>
                <w:szCs w:val="22"/>
              </w:rPr>
            </w:pPr>
            <w:r w:rsidRPr="00D207A4">
              <w:rPr>
                <w:rFonts w:ascii="Calibri" w:eastAsia="Times New Roman" w:hAnsi="Calibri" w:cs="Calibri"/>
                <w:i/>
                <w:color w:val="000000"/>
                <w:sz w:val="22"/>
                <w:szCs w:val="22"/>
              </w:rPr>
              <w:t>Decompose the application</w:t>
            </w:r>
          </w:p>
        </w:tc>
        <w:tc>
          <w:tcPr>
            <w:tcW w:w="1663" w:type="dxa"/>
            <w:tcBorders>
              <w:top w:val="nil"/>
              <w:left w:val="single" w:sz="4" w:space="0" w:color="auto"/>
              <w:bottom w:val="single" w:sz="4" w:space="0" w:color="auto"/>
              <w:right w:val="single" w:sz="8" w:space="0" w:color="auto"/>
            </w:tcBorders>
            <w:shd w:val="clear" w:color="000000" w:fill="FFFFFF"/>
            <w:noWrap/>
            <w:vAlign w:val="center"/>
            <w:hideMark/>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r w:rsidRPr="00D207A4">
              <w:rPr>
                <w:rFonts w:ascii="Calibri" w:eastAsia="Times New Roman" w:hAnsi="Calibri" w:cs="Calibri"/>
                <w:i/>
                <w:color w:val="000000"/>
                <w:sz w:val="22"/>
                <w:szCs w:val="22"/>
              </w:rPr>
              <w:t>Threat Model</w:t>
            </w:r>
          </w:p>
        </w:tc>
        <w:tc>
          <w:tcPr>
            <w:tcW w:w="3368" w:type="dxa"/>
            <w:tcBorders>
              <w:top w:val="nil"/>
              <w:left w:val="nil"/>
              <w:bottom w:val="single" w:sz="4" w:space="0" w:color="auto"/>
              <w:right w:val="single" w:sz="8" w:space="0" w:color="auto"/>
            </w:tcBorders>
            <w:shd w:val="clear" w:color="000000" w:fill="FFFFFF"/>
            <w:noWrap/>
            <w:vAlign w:val="center"/>
            <w:hideMark/>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r w:rsidRPr="00D207A4">
              <w:rPr>
                <w:rFonts w:ascii="Calibri" w:eastAsia="Times New Roman" w:hAnsi="Calibri" w:cs="Calibri"/>
                <w:i/>
                <w:color w:val="000000"/>
                <w:sz w:val="22"/>
                <w:szCs w:val="22"/>
              </w:rPr>
              <w:t>Decompose the Application</w:t>
            </w:r>
          </w:p>
        </w:tc>
      </w:tr>
      <w:tr w:rsidR="002C0FF4" w:rsidRPr="00D207A4" w:rsidTr="00213770">
        <w:trPr>
          <w:trHeight w:val="234"/>
        </w:trPr>
        <w:tc>
          <w:tcPr>
            <w:tcW w:w="1582" w:type="dxa"/>
            <w:vMerge/>
            <w:tcBorders>
              <w:left w:val="single" w:sz="4" w:space="0" w:color="auto"/>
              <w:right w:val="single" w:sz="4" w:space="0" w:color="auto"/>
            </w:tcBorders>
            <w:shd w:val="clear" w:color="000000" w:fill="FFFFFF"/>
            <w:noWrap/>
            <w:vAlign w:val="center"/>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p>
        </w:tc>
        <w:tc>
          <w:tcPr>
            <w:tcW w:w="1351" w:type="dxa"/>
            <w:tcBorders>
              <w:top w:val="single" w:sz="4" w:space="0" w:color="auto"/>
              <w:left w:val="single" w:sz="4" w:space="0" w:color="auto"/>
              <w:bottom w:val="single" w:sz="4" w:space="0" w:color="auto"/>
              <w:right w:val="single" w:sz="4" w:space="0" w:color="auto"/>
            </w:tcBorders>
            <w:shd w:val="clear" w:color="000000" w:fill="FFFFFF"/>
            <w:vAlign w:val="center"/>
          </w:tcPr>
          <w:p w:rsidR="002C0FF4" w:rsidRPr="00D207A4" w:rsidRDefault="002C0FF4" w:rsidP="00213770">
            <w:pPr>
              <w:spacing w:after="0" w:line="240" w:lineRule="auto"/>
              <w:contextualSpacing w:val="0"/>
              <w:jc w:val="center"/>
              <w:rPr>
                <w:rFonts w:ascii="Calibri" w:eastAsia="Times New Roman" w:hAnsi="Calibri" w:cs="Calibri"/>
                <w:i/>
                <w:color w:val="000000"/>
                <w:sz w:val="22"/>
                <w:szCs w:val="22"/>
              </w:rPr>
            </w:pPr>
            <w:r w:rsidRPr="00D207A4">
              <w:rPr>
                <w:rFonts w:ascii="Calibri" w:eastAsia="Times New Roman" w:hAnsi="Calibri" w:cs="Calibri"/>
                <w:i/>
                <w:color w:val="000000"/>
                <w:sz w:val="22"/>
                <w:szCs w:val="22"/>
              </w:rPr>
              <w:t>Identify the threats</w:t>
            </w:r>
          </w:p>
        </w:tc>
        <w:tc>
          <w:tcPr>
            <w:tcW w:w="1663" w:type="dxa"/>
            <w:tcBorders>
              <w:top w:val="nil"/>
              <w:left w:val="single" w:sz="4" w:space="0" w:color="auto"/>
              <w:bottom w:val="single" w:sz="4" w:space="0" w:color="auto"/>
              <w:right w:val="single" w:sz="8" w:space="0" w:color="auto"/>
            </w:tcBorders>
            <w:shd w:val="clear" w:color="000000" w:fill="FFFFFF"/>
            <w:noWrap/>
            <w:vAlign w:val="center"/>
            <w:hideMark/>
          </w:tcPr>
          <w:p w:rsidR="002C0FF4" w:rsidRPr="00D207A4" w:rsidRDefault="002C0FF4" w:rsidP="00D207A4">
            <w:pPr>
              <w:spacing w:after="0" w:line="240" w:lineRule="auto"/>
              <w:contextualSpacing w:val="0"/>
              <w:jc w:val="center"/>
              <w:rPr>
                <w:rFonts w:ascii="Calibri" w:eastAsia="Times New Roman" w:hAnsi="Calibri" w:cs="Calibri"/>
                <w:i/>
                <w:sz w:val="22"/>
                <w:szCs w:val="22"/>
              </w:rPr>
            </w:pPr>
            <w:r w:rsidRPr="00D207A4">
              <w:rPr>
                <w:rFonts w:ascii="Calibri" w:eastAsia="Times New Roman" w:hAnsi="Calibri" w:cs="Calibri"/>
                <w:i/>
                <w:sz w:val="22"/>
                <w:szCs w:val="22"/>
              </w:rPr>
              <w:t>Risk Model</w:t>
            </w:r>
          </w:p>
        </w:tc>
        <w:tc>
          <w:tcPr>
            <w:tcW w:w="3368" w:type="dxa"/>
            <w:tcBorders>
              <w:top w:val="nil"/>
              <w:left w:val="nil"/>
              <w:bottom w:val="single" w:sz="4" w:space="0" w:color="auto"/>
              <w:right w:val="single" w:sz="8" w:space="0" w:color="auto"/>
            </w:tcBorders>
            <w:shd w:val="clear" w:color="000000" w:fill="FFFFFF"/>
            <w:noWrap/>
            <w:vAlign w:val="center"/>
            <w:hideMark/>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r w:rsidRPr="00D207A4">
              <w:rPr>
                <w:rFonts w:ascii="Calibri" w:eastAsia="Times New Roman" w:hAnsi="Calibri" w:cs="Calibri"/>
                <w:i/>
                <w:color w:val="000000"/>
                <w:sz w:val="22"/>
                <w:szCs w:val="22"/>
              </w:rPr>
              <w:t>Threat Analysis</w:t>
            </w:r>
          </w:p>
        </w:tc>
      </w:tr>
      <w:tr w:rsidR="002C0FF4" w:rsidRPr="00D207A4" w:rsidTr="00213770">
        <w:trPr>
          <w:trHeight w:val="234"/>
        </w:trPr>
        <w:tc>
          <w:tcPr>
            <w:tcW w:w="1582" w:type="dxa"/>
            <w:vMerge/>
            <w:tcBorders>
              <w:left w:val="single" w:sz="4" w:space="0" w:color="auto"/>
              <w:right w:val="single" w:sz="4" w:space="0" w:color="auto"/>
            </w:tcBorders>
            <w:shd w:val="clear" w:color="000000" w:fill="FFFFFF"/>
            <w:noWrap/>
            <w:vAlign w:val="center"/>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p>
        </w:tc>
        <w:tc>
          <w:tcPr>
            <w:tcW w:w="1351" w:type="dxa"/>
            <w:tcBorders>
              <w:top w:val="single" w:sz="4" w:space="0" w:color="auto"/>
              <w:left w:val="single" w:sz="4" w:space="0" w:color="auto"/>
              <w:bottom w:val="single" w:sz="4" w:space="0" w:color="auto"/>
              <w:right w:val="single" w:sz="4" w:space="0" w:color="auto"/>
            </w:tcBorders>
            <w:shd w:val="clear" w:color="000000" w:fill="FFFFFF"/>
            <w:vAlign w:val="center"/>
          </w:tcPr>
          <w:p w:rsidR="002C0FF4" w:rsidRPr="00D207A4" w:rsidRDefault="002C0FF4" w:rsidP="00213770">
            <w:pPr>
              <w:spacing w:after="0" w:line="240" w:lineRule="auto"/>
              <w:contextualSpacing w:val="0"/>
              <w:jc w:val="center"/>
              <w:rPr>
                <w:rFonts w:ascii="Calibri" w:eastAsia="Times New Roman" w:hAnsi="Calibri" w:cs="Calibri"/>
                <w:i/>
                <w:color w:val="000000"/>
                <w:sz w:val="22"/>
                <w:szCs w:val="22"/>
              </w:rPr>
            </w:pPr>
            <w:r w:rsidRPr="00D207A4">
              <w:rPr>
                <w:rFonts w:ascii="Calibri" w:eastAsia="Times New Roman" w:hAnsi="Calibri" w:cs="Calibri"/>
                <w:i/>
                <w:color w:val="000000"/>
                <w:sz w:val="22"/>
                <w:szCs w:val="22"/>
              </w:rPr>
              <w:t>Document the threats</w:t>
            </w:r>
          </w:p>
        </w:tc>
        <w:tc>
          <w:tcPr>
            <w:tcW w:w="1663" w:type="dxa"/>
            <w:tcBorders>
              <w:top w:val="nil"/>
              <w:left w:val="single" w:sz="4" w:space="0" w:color="auto"/>
              <w:bottom w:val="single" w:sz="4" w:space="0" w:color="auto"/>
              <w:right w:val="single" w:sz="8" w:space="0" w:color="auto"/>
            </w:tcBorders>
            <w:shd w:val="clear" w:color="000000" w:fill="FFFFFF"/>
            <w:noWrap/>
            <w:vAlign w:val="center"/>
            <w:hideMark/>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p>
        </w:tc>
        <w:tc>
          <w:tcPr>
            <w:tcW w:w="3368" w:type="dxa"/>
            <w:tcBorders>
              <w:top w:val="nil"/>
              <w:left w:val="nil"/>
              <w:bottom w:val="single" w:sz="4" w:space="0" w:color="auto"/>
              <w:right w:val="single" w:sz="8" w:space="0" w:color="auto"/>
            </w:tcBorders>
            <w:shd w:val="clear" w:color="000000" w:fill="FFFFFF"/>
            <w:noWrap/>
            <w:vAlign w:val="center"/>
            <w:hideMark/>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r w:rsidRPr="00D207A4">
              <w:rPr>
                <w:rFonts w:ascii="Calibri" w:eastAsia="Times New Roman" w:hAnsi="Calibri" w:cs="Calibri"/>
                <w:i/>
                <w:color w:val="000000"/>
                <w:sz w:val="22"/>
                <w:szCs w:val="22"/>
              </w:rPr>
              <w:t>Weakness and Vulnerabilities Analysis</w:t>
            </w:r>
          </w:p>
        </w:tc>
      </w:tr>
      <w:tr w:rsidR="002C0FF4" w:rsidRPr="00D207A4" w:rsidTr="00213770">
        <w:trPr>
          <w:trHeight w:val="234"/>
        </w:trPr>
        <w:tc>
          <w:tcPr>
            <w:tcW w:w="1582" w:type="dxa"/>
            <w:vMerge/>
            <w:tcBorders>
              <w:left w:val="single" w:sz="4" w:space="0" w:color="auto"/>
              <w:right w:val="single" w:sz="4" w:space="0" w:color="auto"/>
            </w:tcBorders>
            <w:shd w:val="clear" w:color="000000" w:fill="FFFFFF"/>
            <w:noWrap/>
            <w:vAlign w:val="center"/>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p>
        </w:tc>
        <w:tc>
          <w:tcPr>
            <w:tcW w:w="1351" w:type="dxa"/>
            <w:tcBorders>
              <w:top w:val="single" w:sz="4" w:space="0" w:color="auto"/>
              <w:left w:val="single" w:sz="4" w:space="0" w:color="auto"/>
              <w:bottom w:val="single" w:sz="4" w:space="0" w:color="auto"/>
              <w:right w:val="single" w:sz="4" w:space="0" w:color="auto"/>
            </w:tcBorders>
            <w:shd w:val="clear" w:color="000000" w:fill="FFFFFF"/>
            <w:vAlign w:val="center"/>
          </w:tcPr>
          <w:p w:rsidR="002C0FF4" w:rsidRPr="00D207A4" w:rsidRDefault="002C0FF4" w:rsidP="00213770">
            <w:pPr>
              <w:spacing w:after="0" w:line="240" w:lineRule="auto"/>
              <w:contextualSpacing w:val="0"/>
              <w:jc w:val="center"/>
              <w:rPr>
                <w:rFonts w:ascii="Calibri" w:eastAsia="Times New Roman" w:hAnsi="Calibri" w:cs="Calibri"/>
                <w:i/>
                <w:color w:val="000000"/>
                <w:sz w:val="22"/>
                <w:szCs w:val="22"/>
              </w:rPr>
            </w:pPr>
            <w:r w:rsidRPr="00D207A4">
              <w:rPr>
                <w:rFonts w:ascii="Calibri" w:eastAsia="Times New Roman" w:hAnsi="Calibri" w:cs="Calibri"/>
                <w:i/>
                <w:color w:val="000000"/>
                <w:sz w:val="22"/>
                <w:szCs w:val="22"/>
              </w:rPr>
              <w:t>Rate the threats</w:t>
            </w:r>
          </w:p>
        </w:tc>
        <w:tc>
          <w:tcPr>
            <w:tcW w:w="1663" w:type="dxa"/>
            <w:tcBorders>
              <w:top w:val="nil"/>
              <w:left w:val="single" w:sz="4" w:space="0" w:color="auto"/>
              <w:bottom w:val="single" w:sz="4" w:space="0" w:color="auto"/>
              <w:right w:val="single" w:sz="8" w:space="0" w:color="auto"/>
            </w:tcBorders>
            <w:shd w:val="clear" w:color="000000" w:fill="FFFFFF"/>
            <w:noWrap/>
            <w:vAlign w:val="center"/>
            <w:hideMark/>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p>
        </w:tc>
        <w:tc>
          <w:tcPr>
            <w:tcW w:w="3368" w:type="dxa"/>
            <w:tcBorders>
              <w:top w:val="nil"/>
              <w:left w:val="nil"/>
              <w:bottom w:val="single" w:sz="4" w:space="0" w:color="auto"/>
              <w:right w:val="single" w:sz="8" w:space="0" w:color="auto"/>
            </w:tcBorders>
            <w:shd w:val="clear" w:color="000000" w:fill="FFFFFF"/>
            <w:noWrap/>
            <w:vAlign w:val="center"/>
            <w:hideMark/>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r w:rsidRPr="00D207A4">
              <w:rPr>
                <w:rFonts w:ascii="Calibri" w:eastAsia="Times New Roman" w:hAnsi="Calibri" w:cs="Calibri"/>
                <w:i/>
                <w:color w:val="000000"/>
                <w:sz w:val="22"/>
                <w:szCs w:val="22"/>
              </w:rPr>
              <w:t>Attacks/Exploits Enumeration &amp; Modeling</w:t>
            </w:r>
          </w:p>
        </w:tc>
      </w:tr>
      <w:tr w:rsidR="002C0FF4" w:rsidRPr="00D207A4" w:rsidTr="00213770">
        <w:trPr>
          <w:trHeight w:val="234"/>
        </w:trPr>
        <w:tc>
          <w:tcPr>
            <w:tcW w:w="1582" w:type="dxa"/>
            <w:vMerge/>
            <w:tcBorders>
              <w:left w:val="single" w:sz="4" w:space="0" w:color="auto"/>
              <w:bottom w:val="single" w:sz="4" w:space="0" w:color="auto"/>
              <w:right w:val="single" w:sz="4" w:space="0" w:color="auto"/>
            </w:tcBorders>
            <w:shd w:val="clear" w:color="000000" w:fill="FFFFFF"/>
            <w:noWrap/>
            <w:vAlign w:val="center"/>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p>
        </w:tc>
        <w:tc>
          <w:tcPr>
            <w:tcW w:w="1351" w:type="dxa"/>
            <w:tcBorders>
              <w:top w:val="single" w:sz="4" w:space="0" w:color="auto"/>
              <w:left w:val="single" w:sz="4" w:space="0" w:color="auto"/>
              <w:bottom w:val="single" w:sz="4" w:space="0" w:color="auto"/>
              <w:right w:val="single" w:sz="4" w:space="0" w:color="auto"/>
            </w:tcBorders>
            <w:shd w:val="clear" w:color="000000" w:fill="FFFFFF"/>
            <w:vAlign w:val="center"/>
          </w:tcPr>
          <w:p w:rsidR="002C0FF4" w:rsidRPr="00D207A4" w:rsidRDefault="002C0FF4" w:rsidP="00213770">
            <w:pPr>
              <w:spacing w:after="0" w:line="240" w:lineRule="auto"/>
              <w:contextualSpacing w:val="0"/>
              <w:jc w:val="center"/>
              <w:rPr>
                <w:rFonts w:ascii="Calibri" w:eastAsia="Times New Roman" w:hAnsi="Calibri" w:cs="Calibri"/>
                <w:i/>
                <w:color w:val="000000"/>
                <w:sz w:val="22"/>
                <w:szCs w:val="22"/>
              </w:rPr>
            </w:pPr>
          </w:p>
        </w:tc>
        <w:tc>
          <w:tcPr>
            <w:tcW w:w="1663" w:type="dxa"/>
            <w:tcBorders>
              <w:top w:val="nil"/>
              <w:left w:val="single" w:sz="4" w:space="0" w:color="auto"/>
              <w:bottom w:val="single" w:sz="4" w:space="0" w:color="auto"/>
              <w:right w:val="single" w:sz="8" w:space="0" w:color="auto"/>
            </w:tcBorders>
            <w:shd w:val="clear" w:color="000000" w:fill="FFFFFF"/>
            <w:noWrap/>
            <w:vAlign w:val="center"/>
            <w:hideMark/>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p>
        </w:tc>
        <w:tc>
          <w:tcPr>
            <w:tcW w:w="3368" w:type="dxa"/>
            <w:tcBorders>
              <w:top w:val="nil"/>
              <w:left w:val="nil"/>
              <w:bottom w:val="single" w:sz="4" w:space="0" w:color="auto"/>
              <w:right w:val="single" w:sz="8" w:space="0" w:color="auto"/>
            </w:tcBorders>
            <w:shd w:val="clear" w:color="000000" w:fill="FFFFFF"/>
            <w:noWrap/>
            <w:vAlign w:val="center"/>
            <w:hideMark/>
          </w:tcPr>
          <w:p w:rsidR="002C0FF4" w:rsidRPr="00D207A4" w:rsidRDefault="002C0FF4" w:rsidP="00D207A4">
            <w:pPr>
              <w:spacing w:after="0" w:line="240" w:lineRule="auto"/>
              <w:contextualSpacing w:val="0"/>
              <w:jc w:val="center"/>
              <w:rPr>
                <w:rFonts w:ascii="Calibri" w:eastAsia="Times New Roman" w:hAnsi="Calibri" w:cs="Calibri"/>
                <w:i/>
                <w:color w:val="000000"/>
                <w:sz w:val="22"/>
                <w:szCs w:val="22"/>
              </w:rPr>
            </w:pPr>
            <w:r w:rsidRPr="00D207A4">
              <w:rPr>
                <w:rFonts w:ascii="Calibri" w:eastAsia="Times New Roman" w:hAnsi="Calibri" w:cs="Calibri"/>
                <w:i/>
                <w:color w:val="000000"/>
                <w:sz w:val="22"/>
                <w:szCs w:val="22"/>
              </w:rPr>
              <w:t>Risk And Impact Analysis</w:t>
            </w:r>
          </w:p>
        </w:tc>
      </w:tr>
    </w:tbl>
    <w:p w:rsidR="002B56F8" w:rsidRDefault="002B56F8" w:rsidP="00D207A4">
      <w:pPr>
        <w:pStyle w:val="Caption"/>
        <w:jc w:val="center"/>
        <w:rPr>
          <w:color w:val="auto"/>
          <w:sz w:val="24"/>
          <w:szCs w:val="24"/>
        </w:rPr>
      </w:pPr>
    </w:p>
    <w:p w:rsidR="00062516" w:rsidRDefault="00D207A4" w:rsidP="00D207A4">
      <w:pPr>
        <w:pStyle w:val="Caption"/>
        <w:jc w:val="center"/>
        <w:rPr>
          <w:i/>
          <w:color w:val="auto"/>
          <w:sz w:val="24"/>
          <w:szCs w:val="24"/>
        </w:rPr>
      </w:pPr>
      <w:bookmarkStart w:id="20" w:name="_Toc441584556"/>
      <w:r w:rsidRPr="00D207A4">
        <w:rPr>
          <w:color w:val="auto"/>
          <w:sz w:val="24"/>
          <w:szCs w:val="24"/>
        </w:rPr>
        <w:t xml:space="preserve">Perbandingan Metodologi </w:t>
      </w:r>
      <w:r w:rsidRPr="00D207A4">
        <w:rPr>
          <w:i/>
          <w:color w:val="auto"/>
          <w:sz w:val="24"/>
          <w:szCs w:val="24"/>
        </w:rPr>
        <w:t>Threat Modeling</w:t>
      </w:r>
      <w:bookmarkEnd w:id="20"/>
    </w:p>
    <w:p w:rsidR="009B7D2A" w:rsidRDefault="006A4958" w:rsidP="00062516">
      <w:pPr>
        <w:pStyle w:val="Heading3"/>
        <w:numPr>
          <w:ilvl w:val="2"/>
          <w:numId w:val="1"/>
        </w:numPr>
      </w:pPr>
      <w:r>
        <w:t xml:space="preserve"> </w:t>
      </w:r>
      <w:bookmarkStart w:id="21" w:name="_Toc441740949"/>
      <w:r w:rsidR="009B7D2A">
        <w:t xml:space="preserve">Proses </w:t>
      </w:r>
      <w:r w:rsidR="009B7D2A" w:rsidRPr="007D04E5">
        <w:rPr>
          <w:i/>
        </w:rPr>
        <w:t>Threat Model</w:t>
      </w:r>
      <w:r w:rsidRPr="007D04E5">
        <w:rPr>
          <w:i/>
        </w:rPr>
        <w:t>ing</w:t>
      </w:r>
      <w:bookmarkEnd w:id="21"/>
    </w:p>
    <w:p w:rsidR="0088700F" w:rsidRDefault="00BE5B85" w:rsidP="00695CF9">
      <w:pPr>
        <w:ind w:firstLine="540"/>
      </w:pPr>
      <w:r>
        <w:t xml:space="preserve">Menurut </w:t>
      </w:r>
      <w:sdt>
        <w:sdtPr>
          <w:id w:val="1791396394"/>
          <w:citation/>
        </w:sdtPr>
        <w:sdtEndPr/>
        <w:sdtContent>
          <w:r>
            <w:fldChar w:fldCharType="begin"/>
          </w:r>
          <w:r>
            <w:instrText xml:space="preserve"> CITATION Sat14 \l 1033 </w:instrText>
          </w:r>
          <w:r>
            <w:fldChar w:fldCharType="separate"/>
          </w:r>
          <w:r>
            <w:rPr>
              <w:noProof/>
            </w:rPr>
            <w:t>(Satapathy, 2014)</w:t>
          </w:r>
          <w:r>
            <w:fldChar w:fldCharType="end"/>
          </w:r>
        </w:sdtContent>
      </w:sdt>
      <w:r>
        <w:t xml:space="preserve">, dalam melakukan kegiatan </w:t>
      </w:r>
      <w:r>
        <w:rPr>
          <w:i/>
        </w:rPr>
        <w:t>threat modeling</w:t>
      </w:r>
      <w:r>
        <w:t xml:space="preserve"> memiliki langkah-langkah yang dimulai dari </w:t>
      </w:r>
      <w:r w:rsidR="00AD4982">
        <w:t>tujuan</w:t>
      </w:r>
      <w:r>
        <w:t xml:space="preserve"> bisnis (</w:t>
      </w:r>
      <w:r w:rsidRPr="00AD4982">
        <w:rPr>
          <w:i/>
        </w:rPr>
        <w:t>B</w:t>
      </w:r>
      <w:r w:rsidR="00AD4982" w:rsidRPr="00AD4982">
        <w:rPr>
          <w:i/>
        </w:rPr>
        <w:t xml:space="preserve">usiness </w:t>
      </w:r>
      <w:r w:rsidRPr="00AD4982">
        <w:rPr>
          <w:i/>
        </w:rPr>
        <w:t>O</w:t>
      </w:r>
      <w:r w:rsidR="00AD4982" w:rsidRPr="00AD4982">
        <w:rPr>
          <w:i/>
        </w:rPr>
        <w:t>bjective</w:t>
      </w:r>
      <w:r>
        <w:t xml:space="preserve">), identifikasi </w:t>
      </w:r>
      <w:r w:rsidR="00AD4982">
        <w:t>tujuan</w:t>
      </w:r>
      <w:r>
        <w:t xml:space="preserve"> keamanan (</w:t>
      </w:r>
      <w:r w:rsidRPr="00AD4982">
        <w:rPr>
          <w:i/>
        </w:rPr>
        <w:t>S</w:t>
      </w:r>
      <w:r w:rsidR="00AD4982" w:rsidRPr="00AD4982">
        <w:rPr>
          <w:i/>
        </w:rPr>
        <w:t xml:space="preserve">ecurity </w:t>
      </w:r>
      <w:r w:rsidRPr="00AD4982">
        <w:rPr>
          <w:i/>
        </w:rPr>
        <w:t>O</w:t>
      </w:r>
      <w:r w:rsidR="00AD4982" w:rsidRPr="00AD4982">
        <w:rPr>
          <w:i/>
        </w:rPr>
        <w:t>bjective</w:t>
      </w:r>
      <w:r>
        <w:t xml:space="preserve">),  gambaran sistem, menguraikan sistem, mengidentifikasi ancaman, mengidentifikasi kontrol keamanan, analisis resiko dan perbaikan sistem. Berikut gambaran alur siklus dari proses </w:t>
      </w:r>
      <w:r>
        <w:rPr>
          <w:i/>
        </w:rPr>
        <w:t>threat modeling</w:t>
      </w:r>
      <w:r>
        <w:t>.</w:t>
      </w:r>
    </w:p>
    <w:p w:rsidR="00626B2E" w:rsidRDefault="00626B2E" w:rsidP="0008603E">
      <w:pPr>
        <w:jc w:val="center"/>
      </w:pPr>
      <w:r>
        <w:rPr>
          <w:noProof/>
        </w:rPr>
        <w:drawing>
          <wp:inline distT="0" distB="0" distL="0" distR="0" wp14:anchorId="119E50D9" wp14:editId="01905FFD">
            <wp:extent cx="2939452" cy="2847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62132" cy="2869949"/>
                    </a:xfrm>
                    <a:prstGeom prst="rect">
                      <a:avLst/>
                    </a:prstGeom>
                  </pic:spPr>
                </pic:pic>
              </a:graphicData>
            </a:graphic>
          </wp:inline>
        </w:drawing>
      </w:r>
    </w:p>
    <w:p w:rsidR="00626B2E" w:rsidRDefault="00626B2E" w:rsidP="00062516">
      <w:pPr>
        <w:pStyle w:val="Caption"/>
        <w:spacing w:line="480" w:lineRule="auto"/>
        <w:jc w:val="center"/>
      </w:pPr>
      <w:r w:rsidRPr="00ED056C">
        <w:rPr>
          <w:color w:val="auto"/>
          <w:sz w:val="24"/>
          <w:szCs w:val="24"/>
        </w:rPr>
        <w:t xml:space="preserve">Langkah-langkah kegiatan </w:t>
      </w:r>
      <w:r w:rsidR="00ED056C" w:rsidRPr="00AD4982">
        <w:rPr>
          <w:i/>
          <w:color w:val="auto"/>
          <w:sz w:val="24"/>
          <w:szCs w:val="24"/>
        </w:rPr>
        <w:t>T</w:t>
      </w:r>
      <w:r w:rsidRPr="00AD4982">
        <w:rPr>
          <w:i/>
          <w:color w:val="auto"/>
          <w:sz w:val="24"/>
          <w:szCs w:val="24"/>
        </w:rPr>
        <w:t xml:space="preserve">hreat </w:t>
      </w:r>
      <w:r w:rsidR="00CB4182" w:rsidRPr="00AD4982">
        <w:rPr>
          <w:i/>
          <w:color w:val="auto"/>
          <w:sz w:val="24"/>
          <w:szCs w:val="24"/>
        </w:rPr>
        <w:t>M</w:t>
      </w:r>
      <w:r w:rsidRPr="00AD4982">
        <w:rPr>
          <w:i/>
          <w:color w:val="auto"/>
          <w:sz w:val="24"/>
          <w:szCs w:val="24"/>
        </w:rPr>
        <w:t>odeling</w:t>
      </w:r>
    </w:p>
    <w:p w:rsidR="00626B2E" w:rsidRPr="005A5BC1" w:rsidRDefault="00C4474B" w:rsidP="001535BD">
      <w:pPr>
        <w:pStyle w:val="ListParagraph"/>
        <w:numPr>
          <w:ilvl w:val="0"/>
          <w:numId w:val="14"/>
        </w:numPr>
        <w:rPr>
          <w:b/>
          <w:i/>
        </w:rPr>
      </w:pPr>
      <w:r w:rsidRPr="005A5BC1">
        <w:rPr>
          <w:b/>
          <w:i/>
        </w:rPr>
        <w:t>Business Objectives</w:t>
      </w:r>
    </w:p>
    <w:p w:rsidR="00C4474B" w:rsidRDefault="00F84AB6" w:rsidP="00062516">
      <w:pPr>
        <w:pStyle w:val="ListParagraph"/>
        <w:ind w:left="420" w:firstLine="300"/>
      </w:pPr>
      <w:proofErr w:type="gramStart"/>
      <w:r>
        <w:t>Tahap ini mendefinisikan tujuan bisnis organisasi, jadwal selesai</w:t>
      </w:r>
      <w:r w:rsidR="002F055F">
        <w:t xml:space="preserve"> </w:t>
      </w:r>
      <w:r>
        <w:t>fase yang berbeda dari SDLC, analisis dan pengumpulan persyaratan untuk</w:t>
      </w:r>
      <w:r w:rsidR="002F055F">
        <w:t xml:space="preserve"> perangkat lunak</w:t>
      </w:r>
      <w:r>
        <w:t>.</w:t>
      </w:r>
      <w:proofErr w:type="gramEnd"/>
    </w:p>
    <w:p w:rsidR="00C4474B" w:rsidRPr="005A5BC1" w:rsidRDefault="00C4474B" w:rsidP="001535BD">
      <w:pPr>
        <w:pStyle w:val="ListParagraph"/>
        <w:numPr>
          <w:ilvl w:val="0"/>
          <w:numId w:val="14"/>
        </w:numPr>
        <w:rPr>
          <w:b/>
          <w:i/>
        </w:rPr>
      </w:pPr>
      <w:r w:rsidRPr="005A5BC1">
        <w:rPr>
          <w:b/>
          <w:i/>
        </w:rPr>
        <w:t>Identify Security Objectives</w:t>
      </w:r>
    </w:p>
    <w:p w:rsidR="002F055F" w:rsidRDefault="002F055F" w:rsidP="00062516">
      <w:pPr>
        <w:pStyle w:val="ListParagraph"/>
        <w:ind w:left="420" w:firstLine="300"/>
      </w:pPr>
      <w:proofErr w:type="gramStart"/>
      <w:r>
        <w:lastRenderedPageBreak/>
        <w:t>Dari tahap tujuan bisnis, tujuan keamanan dap</w:t>
      </w:r>
      <w:r w:rsidR="00B52232">
        <w:t>at diidentifikasi.</w:t>
      </w:r>
      <w:proofErr w:type="gramEnd"/>
      <w:r w:rsidR="00B52232">
        <w:t xml:space="preserve"> Pada tabel 2.2</w:t>
      </w:r>
      <w:r>
        <w:t xml:space="preserve"> diterangkan hubungan antara tujuan bisnis dan tujuan </w:t>
      </w:r>
      <w:proofErr w:type="gramStart"/>
      <w:r>
        <w:t xml:space="preserve">keamanan  </w:t>
      </w:r>
      <w:proofErr w:type="gramEnd"/>
      <w:sdt>
        <w:sdtPr>
          <w:id w:val="-2014751264"/>
          <w:citation/>
        </w:sdtPr>
        <w:sdtEndPr/>
        <w:sdtContent>
          <w:r>
            <w:fldChar w:fldCharType="begin"/>
          </w:r>
          <w:r>
            <w:instrText xml:space="preserve"> CITATION Sat14 \l 1033 </w:instrText>
          </w:r>
          <w:r>
            <w:fldChar w:fldCharType="separate"/>
          </w:r>
          <w:r>
            <w:rPr>
              <w:noProof/>
            </w:rPr>
            <w:t>(Satapathy, 2014)</w:t>
          </w:r>
          <w:r>
            <w:fldChar w:fldCharType="end"/>
          </w:r>
        </w:sdtContent>
      </w:sdt>
      <w:r>
        <w:t>.</w:t>
      </w:r>
    </w:p>
    <w:tbl>
      <w:tblPr>
        <w:tblStyle w:val="TableGrid"/>
        <w:tblW w:w="0" w:type="auto"/>
        <w:tblInd w:w="420" w:type="dxa"/>
        <w:tblLook w:val="04A0" w:firstRow="1" w:lastRow="0" w:firstColumn="1" w:lastColumn="0" w:noHBand="0" w:noVBand="1"/>
      </w:tblPr>
      <w:tblGrid>
        <w:gridCol w:w="1488"/>
        <w:gridCol w:w="1530"/>
        <w:gridCol w:w="1656"/>
        <w:gridCol w:w="2983"/>
      </w:tblGrid>
      <w:tr w:rsidR="002F055F" w:rsidTr="00510DB2">
        <w:tc>
          <w:tcPr>
            <w:tcW w:w="1488" w:type="dxa"/>
            <w:shd w:val="clear" w:color="auto" w:fill="C4BC96" w:themeFill="background2" w:themeFillShade="BF"/>
          </w:tcPr>
          <w:p w:rsidR="002F055F" w:rsidRPr="002F055F" w:rsidRDefault="002F055F" w:rsidP="00510DB2">
            <w:pPr>
              <w:pStyle w:val="ListParagraph"/>
              <w:ind w:left="0"/>
              <w:jc w:val="left"/>
              <w:rPr>
                <w:i/>
              </w:rPr>
            </w:pPr>
            <w:r>
              <w:rPr>
                <w:i/>
              </w:rPr>
              <w:t>Business Objective</w:t>
            </w:r>
          </w:p>
        </w:tc>
        <w:tc>
          <w:tcPr>
            <w:tcW w:w="1530" w:type="dxa"/>
            <w:shd w:val="clear" w:color="auto" w:fill="C4BC96" w:themeFill="background2" w:themeFillShade="BF"/>
          </w:tcPr>
          <w:p w:rsidR="002F055F" w:rsidRPr="002F055F" w:rsidRDefault="002F055F" w:rsidP="00510DB2">
            <w:pPr>
              <w:pStyle w:val="ListParagraph"/>
              <w:ind w:left="0"/>
              <w:jc w:val="left"/>
              <w:rPr>
                <w:i/>
              </w:rPr>
            </w:pPr>
            <w:r>
              <w:rPr>
                <w:i/>
              </w:rPr>
              <w:t>Security Objective</w:t>
            </w:r>
          </w:p>
        </w:tc>
        <w:tc>
          <w:tcPr>
            <w:tcW w:w="1656" w:type="dxa"/>
            <w:shd w:val="clear" w:color="auto" w:fill="C4BC96" w:themeFill="background2" w:themeFillShade="BF"/>
          </w:tcPr>
          <w:p w:rsidR="002F055F" w:rsidRPr="002F055F" w:rsidRDefault="002F055F" w:rsidP="00510DB2">
            <w:pPr>
              <w:pStyle w:val="ListParagraph"/>
              <w:ind w:left="0"/>
              <w:jc w:val="left"/>
              <w:rPr>
                <w:i/>
              </w:rPr>
            </w:pPr>
            <w:r w:rsidRPr="002F055F">
              <w:rPr>
                <w:i/>
              </w:rPr>
              <w:t>Property</w:t>
            </w:r>
          </w:p>
        </w:tc>
        <w:tc>
          <w:tcPr>
            <w:tcW w:w="2983" w:type="dxa"/>
            <w:shd w:val="clear" w:color="auto" w:fill="C4BC96" w:themeFill="background2" w:themeFillShade="BF"/>
          </w:tcPr>
          <w:p w:rsidR="002F055F" w:rsidRPr="002F055F" w:rsidRDefault="002F055F" w:rsidP="00510DB2">
            <w:pPr>
              <w:pStyle w:val="ListParagraph"/>
              <w:ind w:left="0"/>
              <w:jc w:val="left"/>
              <w:rPr>
                <w:i/>
              </w:rPr>
            </w:pPr>
            <w:r w:rsidRPr="002F055F">
              <w:rPr>
                <w:i/>
              </w:rPr>
              <w:t>Definition</w:t>
            </w:r>
          </w:p>
        </w:tc>
      </w:tr>
      <w:tr w:rsidR="009F435B" w:rsidTr="00510DB2">
        <w:tc>
          <w:tcPr>
            <w:tcW w:w="1488" w:type="dxa"/>
            <w:vMerge w:val="restart"/>
            <w:vAlign w:val="center"/>
          </w:tcPr>
          <w:p w:rsidR="009F435B" w:rsidRDefault="005702FD" w:rsidP="00510DB2">
            <w:pPr>
              <w:pStyle w:val="ListParagraph"/>
              <w:ind w:left="0"/>
              <w:jc w:val="center"/>
            </w:pPr>
            <w:r>
              <w:t>BO</w:t>
            </w:r>
          </w:p>
        </w:tc>
        <w:tc>
          <w:tcPr>
            <w:tcW w:w="1530" w:type="dxa"/>
          </w:tcPr>
          <w:p w:rsidR="009F435B" w:rsidRDefault="009F435B" w:rsidP="00510DB2">
            <w:pPr>
              <w:pStyle w:val="ListParagraph"/>
              <w:ind w:left="0"/>
              <w:jc w:val="left"/>
            </w:pPr>
            <w:r>
              <w:t>SO1</w:t>
            </w:r>
          </w:p>
        </w:tc>
        <w:tc>
          <w:tcPr>
            <w:tcW w:w="1656" w:type="dxa"/>
          </w:tcPr>
          <w:p w:rsidR="009F435B" w:rsidRPr="009F435B" w:rsidRDefault="009F435B" w:rsidP="00510DB2">
            <w:pPr>
              <w:pStyle w:val="ListParagraph"/>
              <w:ind w:left="0"/>
              <w:jc w:val="left"/>
              <w:rPr>
                <w:i/>
              </w:rPr>
            </w:pPr>
            <w:r>
              <w:rPr>
                <w:i/>
              </w:rPr>
              <w:t>Confidentiality</w:t>
            </w:r>
          </w:p>
        </w:tc>
        <w:tc>
          <w:tcPr>
            <w:tcW w:w="2983" w:type="dxa"/>
          </w:tcPr>
          <w:p w:rsidR="009F435B" w:rsidRDefault="009F435B" w:rsidP="00510DB2">
            <w:pPr>
              <w:pStyle w:val="ListParagraph"/>
              <w:ind w:left="0"/>
              <w:jc w:val="left"/>
            </w:pPr>
            <w:r>
              <w:t>Mencegah pengungkapan tidak sah</w:t>
            </w:r>
            <w:r w:rsidR="00241E61">
              <w:t>.</w:t>
            </w:r>
            <w:r>
              <w:t xml:space="preserve"> </w:t>
            </w:r>
          </w:p>
        </w:tc>
      </w:tr>
      <w:tr w:rsidR="009F435B" w:rsidTr="00510DB2">
        <w:tc>
          <w:tcPr>
            <w:tcW w:w="1488" w:type="dxa"/>
            <w:vMerge/>
          </w:tcPr>
          <w:p w:rsidR="009F435B" w:rsidRDefault="009F435B" w:rsidP="00510DB2">
            <w:pPr>
              <w:pStyle w:val="ListParagraph"/>
              <w:ind w:left="0"/>
              <w:jc w:val="left"/>
            </w:pPr>
          </w:p>
        </w:tc>
        <w:tc>
          <w:tcPr>
            <w:tcW w:w="1530" w:type="dxa"/>
          </w:tcPr>
          <w:p w:rsidR="009F435B" w:rsidRDefault="009F435B" w:rsidP="00510DB2">
            <w:pPr>
              <w:pStyle w:val="ListParagraph"/>
              <w:ind w:left="0"/>
              <w:jc w:val="left"/>
            </w:pPr>
            <w:r>
              <w:t>SO2</w:t>
            </w:r>
          </w:p>
        </w:tc>
        <w:tc>
          <w:tcPr>
            <w:tcW w:w="1656" w:type="dxa"/>
          </w:tcPr>
          <w:p w:rsidR="009F435B" w:rsidRPr="009F435B" w:rsidRDefault="009F435B" w:rsidP="00510DB2">
            <w:pPr>
              <w:pStyle w:val="ListParagraph"/>
              <w:ind w:left="0"/>
              <w:jc w:val="left"/>
              <w:rPr>
                <w:i/>
              </w:rPr>
            </w:pPr>
            <w:r w:rsidRPr="009F435B">
              <w:rPr>
                <w:i/>
              </w:rPr>
              <w:t>Integrity</w:t>
            </w:r>
          </w:p>
        </w:tc>
        <w:tc>
          <w:tcPr>
            <w:tcW w:w="2983" w:type="dxa"/>
          </w:tcPr>
          <w:p w:rsidR="009F435B" w:rsidRDefault="009F435B" w:rsidP="00510DB2">
            <w:pPr>
              <w:pStyle w:val="ListParagraph"/>
              <w:ind w:left="0"/>
              <w:jc w:val="left"/>
            </w:pPr>
            <w:r>
              <w:t>Mencegah perubahan tidak sah</w:t>
            </w:r>
            <w:r w:rsidR="00241E61">
              <w:t>.</w:t>
            </w:r>
          </w:p>
        </w:tc>
      </w:tr>
      <w:tr w:rsidR="009F435B" w:rsidTr="00510DB2">
        <w:tc>
          <w:tcPr>
            <w:tcW w:w="1488" w:type="dxa"/>
            <w:vMerge/>
          </w:tcPr>
          <w:p w:rsidR="009F435B" w:rsidRDefault="009F435B" w:rsidP="00510DB2">
            <w:pPr>
              <w:pStyle w:val="ListParagraph"/>
              <w:ind w:left="0"/>
              <w:jc w:val="left"/>
            </w:pPr>
          </w:p>
        </w:tc>
        <w:tc>
          <w:tcPr>
            <w:tcW w:w="1530" w:type="dxa"/>
          </w:tcPr>
          <w:p w:rsidR="009F435B" w:rsidRDefault="009F435B" w:rsidP="00510DB2">
            <w:pPr>
              <w:pStyle w:val="ListParagraph"/>
              <w:ind w:left="0"/>
              <w:jc w:val="left"/>
            </w:pPr>
            <w:r>
              <w:t>SO3</w:t>
            </w:r>
          </w:p>
        </w:tc>
        <w:tc>
          <w:tcPr>
            <w:tcW w:w="1656" w:type="dxa"/>
          </w:tcPr>
          <w:p w:rsidR="009F435B" w:rsidRPr="009F435B" w:rsidRDefault="009F435B" w:rsidP="00510DB2">
            <w:pPr>
              <w:pStyle w:val="ListParagraph"/>
              <w:ind w:left="0"/>
              <w:jc w:val="left"/>
              <w:rPr>
                <w:i/>
              </w:rPr>
            </w:pPr>
            <w:r w:rsidRPr="009F435B">
              <w:rPr>
                <w:i/>
              </w:rPr>
              <w:t>Availability</w:t>
            </w:r>
          </w:p>
        </w:tc>
        <w:tc>
          <w:tcPr>
            <w:tcW w:w="2983" w:type="dxa"/>
          </w:tcPr>
          <w:p w:rsidR="009F435B" w:rsidRDefault="009F435B" w:rsidP="00510DB2">
            <w:pPr>
              <w:pStyle w:val="ListParagraph"/>
              <w:ind w:left="0"/>
              <w:jc w:val="left"/>
            </w:pPr>
            <w:r>
              <w:t>Selalu menampilkan sesuai kebutuhan</w:t>
            </w:r>
            <w:r w:rsidR="00241E61">
              <w:t>.</w:t>
            </w:r>
          </w:p>
        </w:tc>
      </w:tr>
      <w:tr w:rsidR="009F435B" w:rsidTr="00510DB2">
        <w:tc>
          <w:tcPr>
            <w:tcW w:w="1488" w:type="dxa"/>
            <w:vMerge/>
          </w:tcPr>
          <w:p w:rsidR="009F435B" w:rsidRDefault="009F435B" w:rsidP="00510DB2">
            <w:pPr>
              <w:pStyle w:val="ListParagraph"/>
              <w:ind w:left="0"/>
              <w:jc w:val="left"/>
            </w:pPr>
          </w:p>
        </w:tc>
        <w:tc>
          <w:tcPr>
            <w:tcW w:w="1530" w:type="dxa"/>
          </w:tcPr>
          <w:p w:rsidR="009F435B" w:rsidRDefault="009F435B" w:rsidP="00510DB2">
            <w:pPr>
              <w:pStyle w:val="ListParagraph"/>
              <w:ind w:left="0"/>
              <w:jc w:val="left"/>
            </w:pPr>
            <w:r>
              <w:t>SO4</w:t>
            </w:r>
          </w:p>
        </w:tc>
        <w:tc>
          <w:tcPr>
            <w:tcW w:w="1656" w:type="dxa"/>
          </w:tcPr>
          <w:p w:rsidR="009F435B" w:rsidRPr="009F435B" w:rsidRDefault="009F435B" w:rsidP="00510DB2">
            <w:pPr>
              <w:pStyle w:val="ListParagraph"/>
              <w:ind w:left="0"/>
              <w:jc w:val="left"/>
              <w:rPr>
                <w:i/>
              </w:rPr>
            </w:pPr>
            <w:r w:rsidRPr="009F435B">
              <w:rPr>
                <w:i/>
              </w:rPr>
              <w:t>Authentication</w:t>
            </w:r>
          </w:p>
        </w:tc>
        <w:tc>
          <w:tcPr>
            <w:tcW w:w="2983" w:type="dxa"/>
          </w:tcPr>
          <w:p w:rsidR="009F435B" w:rsidRDefault="00241E61" w:rsidP="00510DB2">
            <w:pPr>
              <w:pStyle w:val="ListParagraph"/>
              <w:ind w:left="0"/>
              <w:jc w:val="left"/>
            </w:pPr>
            <w:r>
              <w:t>Membangun identitas pengguna sebelum akses ke dalam sistem.</w:t>
            </w:r>
          </w:p>
        </w:tc>
      </w:tr>
      <w:tr w:rsidR="009F435B" w:rsidTr="00510DB2">
        <w:tc>
          <w:tcPr>
            <w:tcW w:w="1488" w:type="dxa"/>
            <w:vMerge/>
          </w:tcPr>
          <w:p w:rsidR="009F435B" w:rsidRDefault="009F435B" w:rsidP="00510DB2">
            <w:pPr>
              <w:pStyle w:val="ListParagraph"/>
              <w:ind w:left="0"/>
              <w:jc w:val="left"/>
            </w:pPr>
          </w:p>
        </w:tc>
        <w:tc>
          <w:tcPr>
            <w:tcW w:w="1530" w:type="dxa"/>
          </w:tcPr>
          <w:p w:rsidR="009F435B" w:rsidRDefault="009F435B" w:rsidP="00510DB2">
            <w:pPr>
              <w:pStyle w:val="ListParagraph"/>
              <w:ind w:left="0"/>
              <w:jc w:val="left"/>
            </w:pPr>
            <w:r>
              <w:t>SO5</w:t>
            </w:r>
          </w:p>
        </w:tc>
        <w:tc>
          <w:tcPr>
            <w:tcW w:w="1656" w:type="dxa"/>
          </w:tcPr>
          <w:p w:rsidR="009F435B" w:rsidRPr="009F435B" w:rsidRDefault="009F435B" w:rsidP="00510DB2">
            <w:pPr>
              <w:pStyle w:val="ListParagraph"/>
              <w:ind w:left="0"/>
              <w:jc w:val="left"/>
              <w:rPr>
                <w:i/>
              </w:rPr>
            </w:pPr>
            <w:r w:rsidRPr="009F435B">
              <w:rPr>
                <w:i/>
              </w:rPr>
              <w:t>Authorization</w:t>
            </w:r>
          </w:p>
        </w:tc>
        <w:tc>
          <w:tcPr>
            <w:tcW w:w="2983" w:type="dxa"/>
          </w:tcPr>
          <w:p w:rsidR="009F435B" w:rsidRDefault="00241E61" w:rsidP="00510DB2">
            <w:pPr>
              <w:pStyle w:val="ListParagraph"/>
              <w:ind w:left="0"/>
              <w:jc w:val="left"/>
            </w:pPr>
            <w:r>
              <w:t>Memiliki rule yang berbeda-beda setiap pengguna.</w:t>
            </w:r>
          </w:p>
        </w:tc>
      </w:tr>
      <w:tr w:rsidR="009F435B" w:rsidTr="00510DB2">
        <w:tc>
          <w:tcPr>
            <w:tcW w:w="1488" w:type="dxa"/>
            <w:vMerge/>
          </w:tcPr>
          <w:p w:rsidR="009F435B" w:rsidRDefault="009F435B" w:rsidP="00510DB2">
            <w:pPr>
              <w:pStyle w:val="ListParagraph"/>
              <w:spacing w:line="276" w:lineRule="auto"/>
              <w:ind w:left="0"/>
              <w:jc w:val="left"/>
            </w:pPr>
          </w:p>
        </w:tc>
        <w:tc>
          <w:tcPr>
            <w:tcW w:w="1530" w:type="dxa"/>
          </w:tcPr>
          <w:p w:rsidR="009F435B" w:rsidRDefault="009F435B" w:rsidP="00510DB2">
            <w:pPr>
              <w:pStyle w:val="ListParagraph"/>
              <w:spacing w:line="276" w:lineRule="auto"/>
              <w:ind w:left="0"/>
              <w:jc w:val="left"/>
            </w:pPr>
            <w:r>
              <w:t>SO6</w:t>
            </w:r>
          </w:p>
        </w:tc>
        <w:tc>
          <w:tcPr>
            <w:tcW w:w="1656" w:type="dxa"/>
          </w:tcPr>
          <w:p w:rsidR="009F435B" w:rsidRPr="009F435B" w:rsidRDefault="009F435B" w:rsidP="00510DB2">
            <w:pPr>
              <w:pStyle w:val="ListParagraph"/>
              <w:spacing w:line="276" w:lineRule="auto"/>
              <w:ind w:left="0"/>
              <w:jc w:val="left"/>
              <w:rPr>
                <w:i/>
              </w:rPr>
            </w:pPr>
            <w:r w:rsidRPr="009F435B">
              <w:rPr>
                <w:i/>
              </w:rPr>
              <w:t>Accountability</w:t>
            </w:r>
          </w:p>
        </w:tc>
        <w:tc>
          <w:tcPr>
            <w:tcW w:w="2983" w:type="dxa"/>
          </w:tcPr>
          <w:p w:rsidR="009F435B" w:rsidRDefault="00241E61" w:rsidP="00510DB2">
            <w:pPr>
              <w:pStyle w:val="ListParagraph"/>
              <w:spacing w:line="276" w:lineRule="auto"/>
              <w:ind w:left="0"/>
              <w:jc w:val="left"/>
            </w:pPr>
            <w:r>
              <w:t>Mempertahankan jejak audit untuk fungsi yang kritikal.</w:t>
            </w:r>
          </w:p>
        </w:tc>
      </w:tr>
    </w:tbl>
    <w:p w:rsidR="002B56F8" w:rsidRDefault="002B56F8" w:rsidP="002B56F8">
      <w:pPr>
        <w:pStyle w:val="Caption"/>
        <w:spacing w:line="276" w:lineRule="auto"/>
        <w:jc w:val="center"/>
        <w:rPr>
          <w:color w:val="auto"/>
          <w:sz w:val="24"/>
        </w:rPr>
      </w:pPr>
    </w:p>
    <w:p w:rsidR="002F055F" w:rsidRDefault="009F435B" w:rsidP="00062516">
      <w:pPr>
        <w:pStyle w:val="Caption"/>
        <w:spacing w:line="480" w:lineRule="auto"/>
        <w:jc w:val="center"/>
        <w:rPr>
          <w:i/>
          <w:color w:val="auto"/>
          <w:sz w:val="24"/>
        </w:rPr>
      </w:pPr>
      <w:bookmarkStart w:id="22" w:name="_Toc441584557"/>
      <w:r w:rsidRPr="009F435B">
        <w:rPr>
          <w:color w:val="auto"/>
          <w:sz w:val="24"/>
        </w:rPr>
        <w:t xml:space="preserve">Hubungan </w:t>
      </w:r>
      <w:r w:rsidRPr="009F435B">
        <w:rPr>
          <w:i/>
          <w:color w:val="auto"/>
          <w:sz w:val="24"/>
        </w:rPr>
        <w:t>Business and Security Objective</w:t>
      </w:r>
      <w:bookmarkEnd w:id="22"/>
    </w:p>
    <w:p w:rsidR="00C4474B" w:rsidRPr="005A5BC1" w:rsidRDefault="00C4474B" w:rsidP="001535BD">
      <w:pPr>
        <w:pStyle w:val="ListParagraph"/>
        <w:numPr>
          <w:ilvl w:val="0"/>
          <w:numId w:val="14"/>
        </w:numPr>
        <w:rPr>
          <w:b/>
          <w:i/>
        </w:rPr>
      </w:pPr>
      <w:r w:rsidRPr="005A5BC1">
        <w:rPr>
          <w:b/>
          <w:i/>
        </w:rPr>
        <w:t>System Overview</w:t>
      </w:r>
    </w:p>
    <w:p w:rsidR="002B56F8" w:rsidRDefault="00241E61" w:rsidP="00062516">
      <w:pPr>
        <w:pStyle w:val="ListParagraph"/>
        <w:ind w:left="420" w:firstLine="300"/>
      </w:pPr>
      <w:proofErr w:type="gramStart"/>
      <w:r>
        <w:t>Pada tahap ini, fungsi sistem lengkap dari pandangan secara luas diambil dan di wakili secara garis besar.</w:t>
      </w:r>
      <w:proofErr w:type="gramEnd"/>
      <w:r>
        <w:t xml:space="preserve"> Persentasi dapat </w:t>
      </w:r>
      <w:proofErr w:type="gramStart"/>
      <w:r>
        <w:t>menggunakan  salah</w:t>
      </w:r>
      <w:proofErr w:type="gramEnd"/>
      <w:r>
        <w:t xml:space="preserve"> satu diagram aliran data</w:t>
      </w:r>
      <w:r w:rsidR="00FF5FB3">
        <w:t xml:space="preserve"> atau</w:t>
      </w:r>
      <w:r>
        <w:t xml:space="preserve"> </w:t>
      </w:r>
      <w:r w:rsidR="00FF5FB3">
        <w:rPr>
          <w:i/>
        </w:rPr>
        <w:t>Data Flow Diagram</w:t>
      </w:r>
      <w:r w:rsidR="00FF5FB3">
        <w:t xml:space="preserve"> (DFD) </w:t>
      </w:r>
      <w:r>
        <w:t>atau diagram aliran kontrol</w:t>
      </w:r>
      <w:r w:rsidR="00FF5FB3">
        <w:t xml:space="preserve"> </w:t>
      </w:r>
      <w:r w:rsidR="00FF5FB3" w:rsidRPr="00241E61">
        <w:rPr>
          <w:i/>
        </w:rPr>
        <w:t>Unified Modeling Language</w:t>
      </w:r>
      <w:r w:rsidR="00FF5FB3">
        <w:t xml:space="preserve"> (UML)</w:t>
      </w:r>
      <w:r>
        <w:t>.</w:t>
      </w:r>
      <w:r w:rsidR="00FF5FB3">
        <w:t xml:space="preserve"> Microsoft menggunakan DFD </w:t>
      </w:r>
      <w:r w:rsidR="00FF5FB3">
        <w:lastRenderedPageBreak/>
        <w:t xml:space="preserve">untuk pendekatan threat modeling. </w:t>
      </w:r>
      <w:proofErr w:type="gramStart"/>
      <w:r w:rsidR="00FF5FB3">
        <w:t>Tahap ini membutuhkan tingkat 0 DFD (dikenal juga sebagai Diagram Konteks) untuk digambarkan.</w:t>
      </w:r>
      <w:proofErr w:type="gramEnd"/>
      <w:r w:rsidR="00FF5FB3">
        <w:t xml:space="preserve"> </w:t>
      </w:r>
    </w:p>
    <w:p w:rsidR="002B56F8" w:rsidRDefault="002B56F8" w:rsidP="002B56F8">
      <w:pPr>
        <w:jc w:val="center"/>
      </w:pPr>
      <w:r>
        <w:rPr>
          <w:noProof/>
        </w:rPr>
        <w:drawing>
          <wp:inline distT="0" distB="0" distL="0" distR="0" wp14:anchorId="0430F6C4" wp14:editId="65775F25">
            <wp:extent cx="3918079" cy="1823737"/>
            <wp:effectExtent l="0" t="0" r="635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923103" cy="1826075"/>
                    </a:xfrm>
                    <a:prstGeom prst="rect">
                      <a:avLst/>
                    </a:prstGeom>
                  </pic:spPr>
                </pic:pic>
              </a:graphicData>
            </a:graphic>
          </wp:inline>
        </w:drawing>
      </w:r>
    </w:p>
    <w:p w:rsidR="002B56F8" w:rsidRPr="002B56F8" w:rsidRDefault="002B56F8" w:rsidP="002B56F8">
      <w:pPr>
        <w:pStyle w:val="Caption"/>
        <w:jc w:val="center"/>
        <w:rPr>
          <w:color w:val="auto"/>
          <w:sz w:val="24"/>
          <w:szCs w:val="24"/>
        </w:rPr>
      </w:pPr>
      <w:r w:rsidRPr="002B56F8">
        <w:rPr>
          <w:color w:val="auto"/>
          <w:sz w:val="24"/>
          <w:szCs w:val="24"/>
        </w:rPr>
        <w:t xml:space="preserve">Contoh Diagram Konteks – </w:t>
      </w:r>
      <w:r w:rsidRPr="002B56F8">
        <w:rPr>
          <w:i/>
          <w:color w:val="auto"/>
          <w:sz w:val="24"/>
          <w:szCs w:val="24"/>
        </w:rPr>
        <w:t>Threat Model</w:t>
      </w:r>
    </w:p>
    <w:p w:rsidR="00241E61" w:rsidRDefault="00FF5FB3" w:rsidP="00062516">
      <w:pPr>
        <w:pStyle w:val="ListParagraph"/>
        <w:ind w:left="420" w:firstLine="300"/>
      </w:pPr>
      <w:r>
        <w:t xml:space="preserve">Ini diperlukan untuk memisahkan sistem dari </w:t>
      </w:r>
      <w:proofErr w:type="gramStart"/>
      <w:r>
        <w:t>lingkungan  eksternal</w:t>
      </w:r>
      <w:proofErr w:type="gramEnd"/>
      <w:r>
        <w:t xml:space="preserve"> dan mencari tahu entitas eksternal dan </w:t>
      </w:r>
      <w:r w:rsidRPr="00FF5FB3">
        <w:rPr>
          <w:i/>
        </w:rPr>
        <w:t>database</w:t>
      </w:r>
      <w:r>
        <w:t xml:space="preserve"> eksternal untuk saling berinteraksi. </w:t>
      </w:r>
      <w:proofErr w:type="gramStart"/>
      <w:r>
        <w:t>Pada fase ini, aset potential diidentifikaisi.</w:t>
      </w:r>
      <w:proofErr w:type="gramEnd"/>
      <w:r>
        <w:t xml:space="preserve"> Setiap aset adalah obyek yang mana sebagai subjek </w:t>
      </w:r>
      <w:r>
        <w:rPr>
          <w:i/>
        </w:rPr>
        <w:t>exploit</w:t>
      </w:r>
      <w:r>
        <w:t xml:space="preserve"> oleh penyerang.</w:t>
      </w:r>
    </w:p>
    <w:p w:rsidR="007C09CE" w:rsidRDefault="007C09CE" w:rsidP="00B356AF">
      <w:pPr>
        <w:pStyle w:val="ListParagraph"/>
        <w:spacing w:after="0"/>
        <w:ind w:left="0"/>
        <w:jc w:val="center"/>
      </w:pPr>
      <w:r>
        <w:rPr>
          <w:noProof/>
        </w:rPr>
        <w:drawing>
          <wp:inline distT="0" distB="0" distL="0" distR="0" wp14:anchorId="3C8287C8" wp14:editId="769FD1CE">
            <wp:extent cx="3721395" cy="2381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27762" cy="2385767"/>
                    </a:xfrm>
                    <a:prstGeom prst="rect">
                      <a:avLst/>
                    </a:prstGeom>
                  </pic:spPr>
                </pic:pic>
              </a:graphicData>
            </a:graphic>
          </wp:inline>
        </w:drawing>
      </w:r>
    </w:p>
    <w:p w:rsidR="00E70413" w:rsidRPr="00B356AF" w:rsidRDefault="007C09CE" w:rsidP="00B356AF">
      <w:pPr>
        <w:pStyle w:val="Caption"/>
        <w:spacing w:after="0"/>
        <w:jc w:val="center"/>
        <w:rPr>
          <w:color w:val="auto"/>
          <w:sz w:val="24"/>
          <w:szCs w:val="24"/>
        </w:rPr>
      </w:pPr>
      <w:r w:rsidRPr="007C09CE">
        <w:rPr>
          <w:i/>
          <w:color w:val="auto"/>
          <w:sz w:val="24"/>
          <w:szCs w:val="24"/>
        </w:rPr>
        <w:t>Data Flow Diagram, Symbol, and Description</w:t>
      </w:r>
      <w:sdt>
        <w:sdtPr>
          <w:rPr>
            <w:i/>
            <w:color w:val="auto"/>
            <w:sz w:val="24"/>
            <w:szCs w:val="24"/>
          </w:rPr>
          <w:id w:val="1797638124"/>
          <w:citation/>
        </w:sdtPr>
        <w:sdtEndPr>
          <w:rPr>
            <w:i w:val="0"/>
          </w:rPr>
        </w:sdtEndPr>
        <w:sdtContent>
          <w:r w:rsidRPr="007C09CE">
            <w:rPr>
              <w:color w:val="auto"/>
              <w:sz w:val="24"/>
              <w:szCs w:val="24"/>
            </w:rPr>
            <w:fldChar w:fldCharType="begin"/>
          </w:r>
          <w:r w:rsidRPr="007C09CE">
            <w:rPr>
              <w:color w:val="auto"/>
              <w:sz w:val="24"/>
              <w:szCs w:val="24"/>
            </w:rPr>
            <w:instrText xml:space="preserve"> CITATION Möc10 \l 1033 </w:instrText>
          </w:r>
          <w:r w:rsidRPr="007C09CE">
            <w:rPr>
              <w:color w:val="auto"/>
              <w:sz w:val="24"/>
              <w:szCs w:val="24"/>
            </w:rPr>
            <w:fldChar w:fldCharType="separate"/>
          </w:r>
          <w:r w:rsidRPr="007C09CE">
            <w:rPr>
              <w:noProof/>
              <w:color w:val="auto"/>
              <w:sz w:val="24"/>
              <w:szCs w:val="24"/>
            </w:rPr>
            <w:t xml:space="preserve"> (Möckel &amp; Abdallah, 2010)</w:t>
          </w:r>
          <w:r w:rsidRPr="007C09CE">
            <w:rPr>
              <w:color w:val="auto"/>
              <w:sz w:val="24"/>
              <w:szCs w:val="24"/>
            </w:rPr>
            <w:fldChar w:fldCharType="end"/>
          </w:r>
        </w:sdtContent>
      </w:sdt>
    </w:p>
    <w:p w:rsidR="00862C1F" w:rsidRDefault="00862C1F" w:rsidP="0008603E">
      <w:pPr>
        <w:jc w:val="center"/>
      </w:pPr>
    </w:p>
    <w:p w:rsidR="00E70413" w:rsidRDefault="00E70413" w:rsidP="0098138C">
      <w:pPr>
        <w:ind w:left="450" w:firstLine="270"/>
      </w:pPr>
      <w:r>
        <w:lastRenderedPageBreak/>
        <w:t xml:space="preserve">Menggunakan </w:t>
      </w:r>
      <w:r w:rsidRPr="006A4958">
        <w:t>Microsoft</w:t>
      </w:r>
      <w:r w:rsidRPr="00E70413">
        <w:rPr>
          <w:i/>
        </w:rPr>
        <w:t xml:space="preserve"> Threat Modeling Tool</w:t>
      </w:r>
      <w:r>
        <w:t xml:space="preserve"> (TMT), pengguna dapat menggambarkan, </w:t>
      </w:r>
      <w:proofErr w:type="gramStart"/>
      <w:r>
        <w:t>mengidentifikasi  proses</w:t>
      </w:r>
      <w:proofErr w:type="gramEnd"/>
      <w:r>
        <w:t xml:space="preserve"> dan arus data yang terdiri dari suatu layanan atau aplikasi.</w:t>
      </w:r>
    </w:p>
    <w:p w:rsidR="00C4474B" w:rsidRPr="005A5BC1" w:rsidRDefault="00C4474B" w:rsidP="00B356AF">
      <w:pPr>
        <w:pStyle w:val="ListParagraph"/>
        <w:numPr>
          <w:ilvl w:val="0"/>
          <w:numId w:val="14"/>
        </w:numPr>
        <w:rPr>
          <w:b/>
          <w:i/>
        </w:rPr>
      </w:pPr>
      <w:r w:rsidRPr="005A5BC1">
        <w:rPr>
          <w:b/>
          <w:i/>
        </w:rPr>
        <w:t>Decompose System</w:t>
      </w:r>
    </w:p>
    <w:p w:rsidR="00FD109B" w:rsidRDefault="00FF39F9" w:rsidP="00FD109B">
      <w:pPr>
        <w:pStyle w:val="ListParagraph"/>
        <w:ind w:left="420" w:firstLine="300"/>
      </w:pPr>
      <w:proofErr w:type="gramStart"/>
      <w:r>
        <w:t>G</w:t>
      </w:r>
      <w:r w:rsidR="000B6954">
        <w:t>ambaran</w:t>
      </w:r>
      <w:r>
        <w:t xml:space="preserve"> sistem</w:t>
      </w:r>
      <w:r w:rsidR="000B6954">
        <w:t xml:space="preserve"> yang telah dibuat pada tahap sebelumnya, </w:t>
      </w:r>
      <w:r>
        <w:t>kini diuraikan menjadi komponen kecil untuk menghindari kompleksitas dalam pemodelan ancaman.</w:t>
      </w:r>
      <w:proofErr w:type="gramEnd"/>
      <w:r>
        <w:t xml:space="preserve"> Gambaran sistem yang telah diuraikan saling berhubungan satu </w:t>
      </w:r>
      <w:proofErr w:type="gramStart"/>
      <w:r>
        <w:t>sama</w:t>
      </w:r>
      <w:proofErr w:type="gramEnd"/>
      <w:r>
        <w:t xml:space="preserve"> lain melalui aliran data yang masuk atau keluar dari sistem. Pengenalan batas kepercayaan muncul pada tahap ini pada </w:t>
      </w:r>
      <w:r w:rsidRPr="00FF39F9">
        <w:rPr>
          <w:i/>
        </w:rPr>
        <w:t>user interface</w:t>
      </w:r>
      <w:r>
        <w:rPr>
          <w:i/>
        </w:rPr>
        <w:t xml:space="preserve"> </w:t>
      </w:r>
      <w:r>
        <w:t xml:space="preserve">pada batas sistem. Ini adalah awal mula permukaan serangan oleh penyerang dan karenanya tujuan dari </w:t>
      </w:r>
      <w:proofErr w:type="gramStart"/>
      <w:r>
        <w:t>tim</w:t>
      </w:r>
      <w:proofErr w:type="gramEnd"/>
      <w:r>
        <w:t xml:space="preserve"> pengembang adalah mencoba </w:t>
      </w:r>
      <w:r w:rsidR="00FD109B">
        <w:t xml:space="preserve">untuk meminimalkan permukaan serangan sebanyak mungkin. Ada keuntungan lain dari tahap penguraian sistem ini dan pengenalan simultan dari batas kepercayaan, yaitu data yang mengalir melalui (masuk dan keluar) batas kepercayaan </w:t>
      </w:r>
      <w:proofErr w:type="gramStart"/>
      <w:r w:rsidR="00FD109B">
        <w:t>akan</w:t>
      </w:r>
      <w:proofErr w:type="gramEnd"/>
      <w:r w:rsidR="00FD109B">
        <w:t xml:space="preserve"> diperiksa sedangkan arus data yang tidak melewati batas-batas tidak perlu khawatir.</w:t>
      </w:r>
    </w:p>
    <w:p w:rsidR="007C09CE" w:rsidRDefault="007C09CE" w:rsidP="00B356AF">
      <w:pPr>
        <w:pStyle w:val="ListParagraph"/>
        <w:spacing w:after="0"/>
        <w:ind w:left="0"/>
        <w:jc w:val="center"/>
      </w:pPr>
      <w:r>
        <w:rPr>
          <w:noProof/>
        </w:rPr>
        <w:drawing>
          <wp:inline distT="0" distB="0" distL="0" distR="0" wp14:anchorId="0897500E" wp14:editId="2FE6E0D5">
            <wp:extent cx="4748850" cy="2400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761597" cy="2406743"/>
                    </a:xfrm>
                    <a:prstGeom prst="rect">
                      <a:avLst/>
                    </a:prstGeom>
                  </pic:spPr>
                </pic:pic>
              </a:graphicData>
            </a:graphic>
          </wp:inline>
        </w:drawing>
      </w:r>
    </w:p>
    <w:p w:rsidR="00867AEB" w:rsidRPr="007C09CE" w:rsidRDefault="005F6729" w:rsidP="00B356AF">
      <w:pPr>
        <w:pStyle w:val="Caption"/>
        <w:spacing w:after="0"/>
        <w:jc w:val="center"/>
        <w:rPr>
          <w:color w:val="auto"/>
          <w:sz w:val="24"/>
          <w:szCs w:val="24"/>
        </w:rPr>
      </w:pPr>
      <w:r>
        <w:rPr>
          <w:i/>
          <w:color w:val="auto"/>
          <w:sz w:val="24"/>
          <w:szCs w:val="24"/>
        </w:rPr>
        <w:t>DFD of the d</w:t>
      </w:r>
      <w:r w:rsidR="007C09CE" w:rsidRPr="007C09CE">
        <w:rPr>
          <w:i/>
          <w:color w:val="auto"/>
          <w:sz w:val="24"/>
          <w:szCs w:val="24"/>
        </w:rPr>
        <w:t xml:space="preserve">ecomposed example </w:t>
      </w:r>
      <w:r>
        <w:rPr>
          <w:i/>
          <w:color w:val="auto"/>
          <w:sz w:val="24"/>
          <w:szCs w:val="24"/>
        </w:rPr>
        <w:t>s</w:t>
      </w:r>
      <w:r w:rsidR="007C09CE" w:rsidRPr="007C09CE">
        <w:rPr>
          <w:i/>
          <w:color w:val="auto"/>
          <w:sz w:val="24"/>
          <w:szCs w:val="24"/>
        </w:rPr>
        <w:t>ystem</w:t>
      </w:r>
      <w:r w:rsidR="007C09CE" w:rsidRPr="007C09CE">
        <w:rPr>
          <w:color w:val="auto"/>
          <w:sz w:val="24"/>
          <w:szCs w:val="24"/>
        </w:rPr>
        <w:t xml:space="preserve"> </w:t>
      </w:r>
      <w:sdt>
        <w:sdtPr>
          <w:rPr>
            <w:color w:val="auto"/>
            <w:sz w:val="24"/>
            <w:szCs w:val="24"/>
          </w:rPr>
          <w:id w:val="2112463553"/>
          <w:citation/>
        </w:sdtPr>
        <w:sdtEndPr/>
        <w:sdtContent>
          <w:r w:rsidR="007C09CE" w:rsidRPr="007C09CE">
            <w:rPr>
              <w:color w:val="auto"/>
              <w:sz w:val="24"/>
              <w:szCs w:val="24"/>
            </w:rPr>
            <w:fldChar w:fldCharType="begin"/>
          </w:r>
          <w:r w:rsidR="007C09CE" w:rsidRPr="007C09CE">
            <w:rPr>
              <w:color w:val="auto"/>
              <w:sz w:val="24"/>
              <w:szCs w:val="24"/>
            </w:rPr>
            <w:instrText xml:space="preserve"> CITATION Möc10 \l 1033 </w:instrText>
          </w:r>
          <w:r w:rsidR="007C09CE" w:rsidRPr="007C09CE">
            <w:rPr>
              <w:color w:val="auto"/>
              <w:sz w:val="24"/>
              <w:szCs w:val="24"/>
            </w:rPr>
            <w:fldChar w:fldCharType="separate"/>
          </w:r>
          <w:r w:rsidR="007C09CE" w:rsidRPr="007C09CE">
            <w:rPr>
              <w:noProof/>
              <w:color w:val="auto"/>
              <w:sz w:val="24"/>
              <w:szCs w:val="24"/>
            </w:rPr>
            <w:t>(Möckel &amp; Abdallah, 2010)</w:t>
          </w:r>
          <w:r w:rsidR="007C09CE" w:rsidRPr="007C09CE">
            <w:rPr>
              <w:color w:val="auto"/>
              <w:sz w:val="24"/>
              <w:szCs w:val="24"/>
            </w:rPr>
            <w:fldChar w:fldCharType="end"/>
          </w:r>
        </w:sdtContent>
      </w:sdt>
    </w:p>
    <w:p w:rsidR="00C4474B" w:rsidRDefault="00C4474B" w:rsidP="001535BD">
      <w:pPr>
        <w:pStyle w:val="ListParagraph"/>
        <w:numPr>
          <w:ilvl w:val="0"/>
          <w:numId w:val="14"/>
        </w:numPr>
        <w:rPr>
          <w:b/>
          <w:i/>
        </w:rPr>
      </w:pPr>
      <w:r w:rsidRPr="005A5BC1">
        <w:rPr>
          <w:b/>
          <w:i/>
        </w:rPr>
        <w:lastRenderedPageBreak/>
        <w:t>Identify Threats</w:t>
      </w:r>
    </w:p>
    <w:p w:rsidR="00695CF9" w:rsidRPr="00695CF9" w:rsidRDefault="00695CF9" w:rsidP="00695CF9">
      <w:pPr>
        <w:pStyle w:val="ListParagraph"/>
        <w:ind w:left="420" w:firstLine="300"/>
        <w:rPr>
          <w:i/>
        </w:rPr>
      </w:pPr>
      <w:r>
        <w:t xml:space="preserve">Pada fase ini akan </w:t>
      </w:r>
      <w:proofErr w:type="gramStart"/>
      <w:r>
        <w:t>dikaitkan  setiap</w:t>
      </w:r>
      <w:proofErr w:type="gramEnd"/>
      <w:r>
        <w:t xml:space="preserve"> elemen dari perangkat lunak dengan semua kemungkinan ancaman. Setiap elemen dari tahap </w:t>
      </w:r>
      <w:r>
        <w:rPr>
          <w:i/>
        </w:rPr>
        <w:t>decompose system</w:t>
      </w:r>
      <w:r>
        <w:t xml:space="preserve"> diambil dan di periksa setiap kemungkinan ancaman. </w:t>
      </w:r>
      <w:proofErr w:type="gramStart"/>
      <w:r>
        <w:t>Dalam mengurangi penggunaan waktu dalam memeriksa setiap kemungkinan ancaman yang ada, Microsoft mengusulkan metodologi</w:t>
      </w:r>
      <w:r>
        <w:tab/>
        <w:t xml:space="preserve"> yang disebut Micros</w:t>
      </w:r>
      <w:r w:rsidR="00415FE6">
        <w:t>o</w:t>
      </w:r>
      <w:r>
        <w:t xml:space="preserve">ft </w:t>
      </w:r>
      <w:r w:rsidRPr="00415FE6">
        <w:rPr>
          <w:i/>
        </w:rPr>
        <w:t>STRIDE</w:t>
      </w:r>
      <w:r>
        <w:t>.</w:t>
      </w:r>
      <w:proofErr w:type="gramEnd"/>
      <w:r>
        <w:t xml:space="preserve"> Kata </w:t>
      </w:r>
      <w:r w:rsidRPr="00415FE6">
        <w:rPr>
          <w:i/>
        </w:rPr>
        <w:t>STRIDE</w:t>
      </w:r>
      <w:r>
        <w:t xml:space="preserve"> diambil dari inisial enam kelas ancaman yang berbeda </w:t>
      </w:r>
      <w:r w:rsidRPr="00695CF9">
        <w:rPr>
          <w:i/>
        </w:rPr>
        <w:t>Spoofing, Tampering Repudiation, Information Disclosure, Denial of Service</w:t>
      </w:r>
    </w:p>
    <w:p w:rsidR="00C039A9" w:rsidRDefault="0098138C" w:rsidP="00C039A9">
      <w:pPr>
        <w:pStyle w:val="ListParagraph"/>
        <w:ind w:left="420"/>
      </w:pPr>
      <w:proofErr w:type="gramStart"/>
      <w:r>
        <w:t>dan</w:t>
      </w:r>
      <w:proofErr w:type="gramEnd"/>
      <w:r>
        <w:t xml:space="preserve"> </w:t>
      </w:r>
      <w:r w:rsidR="00695CF9" w:rsidRPr="00695CF9">
        <w:rPr>
          <w:i/>
        </w:rPr>
        <w:t>Elevation of Privilege</w:t>
      </w:r>
      <w:r>
        <w:rPr>
          <w:i/>
        </w:rPr>
        <w:t xml:space="preserve"> </w:t>
      </w:r>
      <w:sdt>
        <w:sdtPr>
          <w:rPr>
            <w:i/>
          </w:rPr>
          <w:id w:val="-390888684"/>
          <w:citation/>
        </w:sdtPr>
        <w:sdtEndPr/>
        <w:sdtContent>
          <w:r>
            <w:rPr>
              <w:i/>
            </w:rPr>
            <w:fldChar w:fldCharType="begin"/>
          </w:r>
          <w:r>
            <w:rPr>
              <w:i/>
            </w:rPr>
            <w:instrText xml:space="preserve"> CITATION Sat14 \l 1033 </w:instrText>
          </w:r>
          <w:r>
            <w:rPr>
              <w:i/>
            </w:rPr>
            <w:fldChar w:fldCharType="separate"/>
          </w:r>
          <w:r>
            <w:rPr>
              <w:noProof/>
            </w:rPr>
            <w:t>(Satapathy, 2014)</w:t>
          </w:r>
          <w:r>
            <w:rPr>
              <w:i/>
            </w:rPr>
            <w:fldChar w:fldCharType="end"/>
          </w:r>
        </w:sdtContent>
      </w:sdt>
      <w:r w:rsidR="00695CF9" w:rsidRPr="00695CF9">
        <w:rPr>
          <w:i/>
        </w:rPr>
        <w:t>.</w:t>
      </w:r>
      <w:r w:rsidR="00695CF9">
        <w:t xml:space="preserve"> </w:t>
      </w:r>
    </w:p>
    <w:p w:rsidR="0098138C" w:rsidRPr="00B76027" w:rsidRDefault="0098138C" w:rsidP="00C039A9">
      <w:pPr>
        <w:pStyle w:val="ListParagraph"/>
        <w:ind w:left="420" w:firstLine="300"/>
      </w:pPr>
      <w:r>
        <w:t xml:space="preserve">Ancaman </w:t>
      </w:r>
      <w:r w:rsidRPr="00C039A9">
        <w:rPr>
          <w:i/>
        </w:rPr>
        <w:t>STRIDE</w:t>
      </w:r>
      <w:r>
        <w:t xml:space="preserve"> adalah kebalikan dari beberapa properti yang anda inginkan</w:t>
      </w:r>
      <w:r w:rsidR="00B76027">
        <w:t xml:space="preserve"> dijaga</w:t>
      </w:r>
      <w:r>
        <w:t xml:space="preserve"> didalam sistem anda yaitu: </w:t>
      </w:r>
      <w:r w:rsidRPr="00C039A9">
        <w:rPr>
          <w:i/>
        </w:rPr>
        <w:t xml:space="preserve">Confidentiality, Integrity, Availability, Authentication, Authorization, </w:t>
      </w:r>
      <w:r w:rsidRPr="0098138C">
        <w:t>dan</w:t>
      </w:r>
      <w:r w:rsidRPr="00C039A9">
        <w:rPr>
          <w:i/>
        </w:rPr>
        <w:t xml:space="preserve"> Accountability</w:t>
      </w:r>
      <w:r>
        <w:t>.</w:t>
      </w:r>
      <w:r w:rsidR="00485155">
        <w:t xml:space="preserve"> </w:t>
      </w:r>
      <w:proofErr w:type="gramStart"/>
      <w:r w:rsidR="00485155">
        <w:t>Pada t</w:t>
      </w:r>
      <w:r>
        <w:t>abel</w:t>
      </w:r>
      <w:r w:rsidR="00485155">
        <w:t xml:space="preserve"> II-3 diringkas hubungan antara </w:t>
      </w:r>
      <w:r w:rsidR="00485155" w:rsidRPr="00C039A9">
        <w:rPr>
          <w:i/>
        </w:rPr>
        <w:t>Threat Property</w:t>
      </w:r>
      <w:r w:rsidR="00485155">
        <w:t xml:space="preserve">, </w:t>
      </w:r>
      <w:r w:rsidR="00485155" w:rsidRPr="00C039A9">
        <w:rPr>
          <w:i/>
        </w:rPr>
        <w:t>Violated Threat, Definition, Typical Victims, Examples</w:t>
      </w:r>
      <w:r w:rsidR="00B76027">
        <w:t xml:space="preserve"> </w:t>
      </w:r>
      <w:sdt>
        <w:sdtPr>
          <w:id w:val="277610494"/>
          <w:citation/>
        </w:sdtPr>
        <w:sdtEndPr/>
        <w:sdtContent>
          <w:r w:rsidR="00B76027">
            <w:fldChar w:fldCharType="begin"/>
          </w:r>
          <w:r w:rsidR="00B76027">
            <w:instrText xml:space="preserve"> CITATION Ada14 \l 1033 </w:instrText>
          </w:r>
          <w:r w:rsidR="00B76027">
            <w:fldChar w:fldCharType="separate"/>
          </w:r>
          <w:r w:rsidR="00B76027">
            <w:rPr>
              <w:noProof/>
            </w:rPr>
            <w:t>(Shostack, 2014)</w:t>
          </w:r>
          <w:r w:rsidR="00B76027">
            <w:fldChar w:fldCharType="end"/>
          </w:r>
        </w:sdtContent>
      </w:sdt>
      <w:r w:rsidR="00B76027">
        <w:t>.</w:t>
      </w:r>
      <w:proofErr w:type="gramEnd"/>
    </w:p>
    <w:tbl>
      <w:tblPr>
        <w:tblStyle w:val="TableGrid"/>
        <w:tblW w:w="854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1838"/>
        <w:gridCol w:w="2133"/>
        <w:gridCol w:w="1337"/>
        <w:gridCol w:w="1736"/>
      </w:tblGrid>
      <w:tr w:rsidR="006962E0" w:rsidTr="009A573A">
        <w:trPr>
          <w:trHeight w:val="798"/>
          <w:jc w:val="center"/>
        </w:trPr>
        <w:tc>
          <w:tcPr>
            <w:tcW w:w="1502" w:type="dxa"/>
            <w:shd w:val="clear" w:color="auto" w:fill="C4BC96" w:themeFill="background2" w:themeFillShade="BF"/>
            <w:vAlign w:val="center"/>
          </w:tcPr>
          <w:p w:rsidR="00DB254C" w:rsidRPr="00DB254C" w:rsidRDefault="00DB254C" w:rsidP="00DB254C">
            <w:pPr>
              <w:pStyle w:val="ListParagraph"/>
              <w:spacing w:line="360" w:lineRule="auto"/>
              <w:ind w:hanging="720"/>
              <w:jc w:val="center"/>
              <w:rPr>
                <w:b/>
                <w:i/>
              </w:rPr>
            </w:pPr>
            <w:r w:rsidRPr="00DB254C">
              <w:rPr>
                <w:b/>
                <w:i/>
              </w:rPr>
              <w:t>Threat</w:t>
            </w:r>
          </w:p>
        </w:tc>
        <w:tc>
          <w:tcPr>
            <w:tcW w:w="1838" w:type="dxa"/>
            <w:shd w:val="clear" w:color="auto" w:fill="C4BC96" w:themeFill="background2" w:themeFillShade="BF"/>
            <w:vAlign w:val="center"/>
          </w:tcPr>
          <w:p w:rsidR="00DB254C" w:rsidRPr="00DB254C" w:rsidRDefault="00DB254C" w:rsidP="00DB254C">
            <w:pPr>
              <w:pStyle w:val="ListParagraph"/>
              <w:spacing w:line="360" w:lineRule="auto"/>
              <w:ind w:left="0"/>
              <w:jc w:val="center"/>
              <w:rPr>
                <w:b/>
                <w:i/>
              </w:rPr>
            </w:pPr>
            <w:r w:rsidRPr="00DB254C">
              <w:rPr>
                <w:b/>
                <w:i/>
              </w:rPr>
              <w:t>Property Violated</w:t>
            </w:r>
          </w:p>
        </w:tc>
        <w:tc>
          <w:tcPr>
            <w:tcW w:w="2133" w:type="dxa"/>
            <w:shd w:val="clear" w:color="auto" w:fill="C4BC96" w:themeFill="background2" w:themeFillShade="BF"/>
            <w:vAlign w:val="center"/>
          </w:tcPr>
          <w:p w:rsidR="00DB254C" w:rsidRPr="00DB254C" w:rsidRDefault="00DB254C" w:rsidP="00DB254C">
            <w:pPr>
              <w:pStyle w:val="ListParagraph"/>
              <w:spacing w:line="360" w:lineRule="auto"/>
              <w:ind w:left="0"/>
              <w:jc w:val="center"/>
              <w:rPr>
                <w:b/>
                <w:i/>
              </w:rPr>
            </w:pPr>
            <w:r w:rsidRPr="00DB254C">
              <w:rPr>
                <w:b/>
                <w:i/>
              </w:rPr>
              <w:t>Threat Definition</w:t>
            </w:r>
          </w:p>
        </w:tc>
        <w:tc>
          <w:tcPr>
            <w:tcW w:w="1337" w:type="dxa"/>
            <w:shd w:val="clear" w:color="auto" w:fill="C4BC96" w:themeFill="background2" w:themeFillShade="BF"/>
            <w:vAlign w:val="center"/>
          </w:tcPr>
          <w:p w:rsidR="00DB254C" w:rsidRPr="00DB254C" w:rsidRDefault="00DB254C" w:rsidP="00DB254C">
            <w:pPr>
              <w:pStyle w:val="ListParagraph"/>
              <w:spacing w:line="360" w:lineRule="auto"/>
              <w:ind w:left="0"/>
              <w:jc w:val="center"/>
              <w:rPr>
                <w:b/>
                <w:i/>
              </w:rPr>
            </w:pPr>
            <w:r w:rsidRPr="00DB254C">
              <w:rPr>
                <w:b/>
                <w:i/>
              </w:rPr>
              <w:t>Typical Victims</w:t>
            </w:r>
          </w:p>
        </w:tc>
        <w:tc>
          <w:tcPr>
            <w:tcW w:w="1736" w:type="dxa"/>
            <w:shd w:val="clear" w:color="auto" w:fill="C4BC96" w:themeFill="background2" w:themeFillShade="BF"/>
            <w:vAlign w:val="center"/>
          </w:tcPr>
          <w:p w:rsidR="00DB254C" w:rsidRPr="00DB254C" w:rsidRDefault="00DB254C" w:rsidP="00DB254C">
            <w:pPr>
              <w:pStyle w:val="ListParagraph"/>
              <w:spacing w:line="360" w:lineRule="auto"/>
              <w:ind w:left="0"/>
              <w:jc w:val="center"/>
              <w:rPr>
                <w:b/>
                <w:i/>
              </w:rPr>
            </w:pPr>
            <w:r w:rsidRPr="00DB254C">
              <w:rPr>
                <w:b/>
                <w:i/>
              </w:rPr>
              <w:t>Examples</w:t>
            </w:r>
          </w:p>
        </w:tc>
      </w:tr>
      <w:tr w:rsidR="006962E0" w:rsidTr="00A17C73">
        <w:trPr>
          <w:trHeight w:val="522"/>
          <w:jc w:val="center"/>
        </w:trPr>
        <w:tc>
          <w:tcPr>
            <w:tcW w:w="1502" w:type="dxa"/>
          </w:tcPr>
          <w:p w:rsidR="00DB254C" w:rsidRPr="00DB254C" w:rsidRDefault="00DB254C" w:rsidP="00A17C73">
            <w:pPr>
              <w:pStyle w:val="ListParagraph"/>
              <w:ind w:left="0"/>
              <w:jc w:val="left"/>
              <w:rPr>
                <w:i/>
              </w:rPr>
            </w:pPr>
            <w:r>
              <w:rPr>
                <w:i/>
              </w:rPr>
              <w:t>Spoofing</w:t>
            </w:r>
          </w:p>
        </w:tc>
        <w:tc>
          <w:tcPr>
            <w:tcW w:w="1838" w:type="dxa"/>
          </w:tcPr>
          <w:p w:rsidR="00DB254C" w:rsidRPr="00DB04FC" w:rsidRDefault="00DB04FC" w:rsidP="00A17C73">
            <w:pPr>
              <w:pStyle w:val="ListParagraph"/>
              <w:ind w:left="0"/>
              <w:jc w:val="left"/>
              <w:rPr>
                <w:i/>
              </w:rPr>
            </w:pPr>
            <w:r>
              <w:rPr>
                <w:i/>
              </w:rPr>
              <w:t>Authentication</w:t>
            </w:r>
          </w:p>
        </w:tc>
        <w:tc>
          <w:tcPr>
            <w:tcW w:w="2133" w:type="dxa"/>
          </w:tcPr>
          <w:p w:rsidR="00DB254C" w:rsidRDefault="000953DE" w:rsidP="00A17C73">
            <w:pPr>
              <w:pStyle w:val="ListParagraph"/>
              <w:ind w:left="0"/>
              <w:jc w:val="left"/>
            </w:pPr>
            <w:r>
              <w:t>Berpura-pura menjadi sesuatu atau orang lain selain dirinya sendiri</w:t>
            </w:r>
          </w:p>
        </w:tc>
        <w:tc>
          <w:tcPr>
            <w:tcW w:w="1337" w:type="dxa"/>
          </w:tcPr>
          <w:p w:rsidR="00DB254C" w:rsidRPr="000953DE" w:rsidRDefault="000953DE" w:rsidP="00A17C73">
            <w:pPr>
              <w:pStyle w:val="ListParagraph"/>
              <w:ind w:left="0"/>
              <w:jc w:val="left"/>
              <w:rPr>
                <w:i/>
              </w:rPr>
            </w:pPr>
            <w:r w:rsidRPr="000953DE">
              <w:rPr>
                <w:i/>
              </w:rPr>
              <w:t>Processes, external entities, people</w:t>
            </w:r>
          </w:p>
        </w:tc>
        <w:tc>
          <w:tcPr>
            <w:tcW w:w="1736" w:type="dxa"/>
          </w:tcPr>
          <w:p w:rsidR="00DB254C" w:rsidRDefault="000953DE" w:rsidP="00A17C73">
            <w:pPr>
              <w:pStyle w:val="ListParagraph"/>
              <w:ind w:left="0"/>
              <w:jc w:val="left"/>
            </w:pPr>
            <w:r>
              <w:t>Barack Obama adalah seorang polisi</w:t>
            </w:r>
          </w:p>
        </w:tc>
      </w:tr>
      <w:tr w:rsidR="006962E0" w:rsidTr="00A17C73">
        <w:trPr>
          <w:trHeight w:val="537"/>
          <w:jc w:val="center"/>
        </w:trPr>
        <w:tc>
          <w:tcPr>
            <w:tcW w:w="1502" w:type="dxa"/>
          </w:tcPr>
          <w:p w:rsidR="00DB254C" w:rsidRPr="00DB254C" w:rsidRDefault="00DB254C" w:rsidP="00A17C73">
            <w:pPr>
              <w:pStyle w:val="ListParagraph"/>
              <w:ind w:hanging="720"/>
              <w:jc w:val="left"/>
              <w:rPr>
                <w:i/>
              </w:rPr>
            </w:pPr>
            <w:r>
              <w:rPr>
                <w:i/>
              </w:rPr>
              <w:t>Tampering</w:t>
            </w:r>
          </w:p>
        </w:tc>
        <w:tc>
          <w:tcPr>
            <w:tcW w:w="1838" w:type="dxa"/>
          </w:tcPr>
          <w:p w:rsidR="00DB254C" w:rsidRPr="00DB04FC" w:rsidRDefault="00DB04FC" w:rsidP="00A17C73">
            <w:pPr>
              <w:pStyle w:val="ListParagraph"/>
              <w:ind w:left="0"/>
              <w:jc w:val="left"/>
              <w:rPr>
                <w:i/>
              </w:rPr>
            </w:pPr>
            <w:r w:rsidRPr="00DB04FC">
              <w:rPr>
                <w:i/>
              </w:rPr>
              <w:t>Integrity</w:t>
            </w:r>
          </w:p>
        </w:tc>
        <w:tc>
          <w:tcPr>
            <w:tcW w:w="2133" w:type="dxa"/>
          </w:tcPr>
          <w:p w:rsidR="00DB254C" w:rsidRPr="00BB561C" w:rsidRDefault="00BB561C" w:rsidP="00A17C73">
            <w:pPr>
              <w:pStyle w:val="ListParagraph"/>
              <w:ind w:left="0"/>
              <w:jc w:val="left"/>
              <w:rPr>
                <w:i/>
              </w:rPr>
            </w:pPr>
            <w:r>
              <w:t xml:space="preserve">Memodifikasi sesuatu pada </w:t>
            </w:r>
            <w:r>
              <w:rPr>
                <w:i/>
              </w:rPr>
              <w:t>disk</w:t>
            </w:r>
            <w:r>
              <w:t xml:space="preserve">, </w:t>
            </w:r>
            <w:r>
              <w:rPr>
                <w:i/>
              </w:rPr>
              <w:t>network</w:t>
            </w:r>
            <w:r>
              <w:t xml:space="preserve">, </w:t>
            </w:r>
            <w:r>
              <w:rPr>
                <w:i/>
              </w:rPr>
              <w:t>memory</w:t>
            </w:r>
          </w:p>
        </w:tc>
        <w:tc>
          <w:tcPr>
            <w:tcW w:w="1337" w:type="dxa"/>
          </w:tcPr>
          <w:p w:rsidR="00DB254C" w:rsidRPr="000953DE" w:rsidRDefault="000953DE" w:rsidP="00A17C73">
            <w:pPr>
              <w:pStyle w:val="ListParagraph"/>
              <w:ind w:left="0"/>
              <w:jc w:val="left"/>
              <w:rPr>
                <w:i/>
              </w:rPr>
            </w:pPr>
            <w:r>
              <w:rPr>
                <w:i/>
              </w:rPr>
              <w:t xml:space="preserve">Data stores, data flows, </w:t>
            </w:r>
            <w:r>
              <w:rPr>
                <w:i/>
              </w:rPr>
              <w:lastRenderedPageBreak/>
              <w:t>processes</w:t>
            </w:r>
          </w:p>
        </w:tc>
        <w:tc>
          <w:tcPr>
            <w:tcW w:w="1736" w:type="dxa"/>
          </w:tcPr>
          <w:p w:rsidR="00DB254C" w:rsidRDefault="00BB561C" w:rsidP="00A17C73">
            <w:pPr>
              <w:pStyle w:val="ListParagraph"/>
              <w:ind w:left="0"/>
              <w:jc w:val="left"/>
            </w:pPr>
            <w:r>
              <w:lastRenderedPageBreak/>
              <w:t xml:space="preserve">Memodifikasi, menambahkan, atau </w:t>
            </w:r>
            <w:r>
              <w:lastRenderedPageBreak/>
              <w:t>menghapus paket melalui jaringan</w:t>
            </w:r>
          </w:p>
        </w:tc>
      </w:tr>
      <w:tr w:rsidR="006962E0" w:rsidTr="00A17C73">
        <w:trPr>
          <w:trHeight w:val="522"/>
          <w:jc w:val="center"/>
        </w:trPr>
        <w:tc>
          <w:tcPr>
            <w:tcW w:w="1502" w:type="dxa"/>
          </w:tcPr>
          <w:p w:rsidR="00DB254C" w:rsidRPr="00DB254C" w:rsidRDefault="00DB254C" w:rsidP="00A17C73">
            <w:pPr>
              <w:pStyle w:val="ListParagraph"/>
              <w:ind w:left="0"/>
              <w:jc w:val="left"/>
              <w:rPr>
                <w:i/>
              </w:rPr>
            </w:pPr>
            <w:r w:rsidRPr="00DB254C">
              <w:rPr>
                <w:i/>
              </w:rPr>
              <w:lastRenderedPageBreak/>
              <w:t>Repudiation</w:t>
            </w:r>
          </w:p>
        </w:tc>
        <w:tc>
          <w:tcPr>
            <w:tcW w:w="1838" w:type="dxa"/>
          </w:tcPr>
          <w:p w:rsidR="00DB254C" w:rsidRPr="00DB04FC" w:rsidRDefault="00DB04FC" w:rsidP="00A17C73">
            <w:pPr>
              <w:pStyle w:val="ListParagraph"/>
              <w:ind w:left="0"/>
              <w:jc w:val="left"/>
              <w:rPr>
                <w:i/>
              </w:rPr>
            </w:pPr>
            <w:r w:rsidRPr="00DB04FC">
              <w:rPr>
                <w:i/>
              </w:rPr>
              <w:t>Non</w:t>
            </w:r>
            <w:r>
              <w:rPr>
                <w:i/>
              </w:rPr>
              <w:t>-</w:t>
            </w:r>
            <w:r w:rsidRPr="00DB04FC">
              <w:rPr>
                <w:i/>
              </w:rPr>
              <w:t>Repudiation</w:t>
            </w:r>
          </w:p>
        </w:tc>
        <w:tc>
          <w:tcPr>
            <w:tcW w:w="2133" w:type="dxa"/>
          </w:tcPr>
          <w:p w:rsidR="00DB254C" w:rsidRPr="00DB04FC" w:rsidRDefault="00DB04FC" w:rsidP="00A17C73">
            <w:pPr>
              <w:pStyle w:val="ListParagraph"/>
              <w:ind w:left="0"/>
              <w:jc w:val="left"/>
            </w:pPr>
            <w:r>
              <w:t xml:space="preserve">Mengklaim bahwa anda tidak melakukan sesuatu, atau tidak bertanggung jawab. </w:t>
            </w:r>
            <w:proofErr w:type="gramStart"/>
            <w:r>
              <w:rPr>
                <w:i/>
              </w:rPr>
              <w:t xml:space="preserve">Repudiation </w:t>
            </w:r>
            <w:r>
              <w:t xml:space="preserve"> dapat</w:t>
            </w:r>
            <w:proofErr w:type="gramEnd"/>
            <w:r>
              <w:t xml:space="preserve"> jujur atau palsu, dan pertanyaan kunci untuk tim desain, bukti apa kamu punya?</w:t>
            </w:r>
          </w:p>
        </w:tc>
        <w:tc>
          <w:tcPr>
            <w:tcW w:w="1337" w:type="dxa"/>
          </w:tcPr>
          <w:p w:rsidR="00DB254C" w:rsidRPr="000953DE" w:rsidRDefault="000953DE" w:rsidP="00A17C73">
            <w:pPr>
              <w:pStyle w:val="ListParagraph"/>
              <w:ind w:left="0"/>
              <w:jc w:val="left"/>
              <w:rPr>
                <w:i/>
              </w:rPr>
            </w:pPr>
            <w:r>
              <w:rPr>
                <w:i/>
              </w:rPr>
              <w:t>Process</w:t>
            </w:r>
          </w:p>
        </w:tc>
        <w:tc>
          <w:tcPr>
            <w:tcW w:w="1736" w:type="dxa"/>
          </w:tcPr>
          <w:p w:rsidR="00DB254C" w:rsidRDefault="000953DE" w:rsidP="00A17C73">
            <w:pPr>
              <w:pStyle w:val="ListParagraph"/>
              <w:ind w:left="0"/>
              <w:jc w:val="left"/>
            </w:pPr>
            <w:r>
              <w:t>Aku tidak menggunakan aplikasi ini.</w:t>
            </w:r>
          </w:p>
        </w:tc>
      </w:tr>
      <w:tr w:rsidR="006962E0" w:rsidTr="00A17C73">
        <w:trPr>
          <w:trHeight w:val="1059"/>
          <w:jc w:val="center"/>
        </w:trPr>
        <w:tc>
          <w:tcPr>
            <w:tcW w:w="1502" w:type="dxa"/>
          </w:tcPr>
          <w:p w:rsidR="00DB254C" w:rsidRPr="00DB254C" w:rsidRDefault="00DB254C" w:rsidP="00A17C73">
            <w:pPr>
              <w:pStyle w:val="ListParagraph"/>
              <w:ind w:left="0"/>
              <w:jc w:val="left"/>
              <w:rPr>
                <w:i/>
              </w:rPr>
            </w:pPr>
            <w:r w:rsidRPr="00DB254C">
              <w:rPr>
                <w:i/>
              </w:rPr>
              <w:t>Information Disclosure</w:t>
            </w:r>
          </w:p>
        </w:tc>
        <w:tc>
          <w:tcPr>
            <w:tcW w:w="1838" w:type="dxa"/>
          </w:tcPr>
          <w:p w:rsidR="00DB254C" w:rsidRPr="00DB04FC" w:rsidRDefault="00DB04FC" w:rsidP="00A17C73">
            <w:pPr>
              <w:pStyle w:val="ListParagraph"/>
              <w:ind w:left="0"/>
              <w:jc w:val="left"/>
              <w:rPr>
                <w:i/>
              </w:rPr>
            </w:pPr>
            <w:r w:rsidRPr="00DB04FC">
              <w:rPr>
                <w:i/>
              </w:rPr>
              <w:t>Confidentiality</w:t>
            </w:r>
          </w:p>
        </w:tc>
        <w:tc>
          <w:tcPr>
            <w:tcW w:w="2133" w:type="dxa"/>
          </w:tcPr>
          <w:p w:rsidR="00DB254C" w:rsidRDefault="00BB561C" w:rsidP="00A17C73">
            <w:pPr>
              <w:pStyle w:val="ListParagraph"/>
              <w:ind w:left="0"/>
              <w:jc w:val="left"/>
            </w:pPr>
            <w:r>
              <w:t>Memberikan informasi kepada seseorang yang tidak berwenang melihatnya</w:t>
            </w:r>
          </w:p>
        </w:tc>
        <w:tc>
          <w:tcPr>
            <w:tcW w:w="1337" w:type="dxa"/>
          </w:tcPr>
          <w:p w:rsidR="00DB254C" w:rsidRPr="000953DE" w:rsidRDefault="000953DE" w:rsidP="00A17C73">
            <w:pPr>
              <w:pStyle w:val="ListParagraph"/>
              <w:ind w:left="0"/>
              <w:jc w:val="left"/>
              <w:rPr>
                <w:i/>
              </w:rPr>
            </w:pPr>
            <w:r>
              <w:rPr>
                <w:i/>
              </w:rPr>
              <w:t>Processes, data stores, data flows</w:t>
            </w:r>
          </w:p>
        </w:tc>
        <w:tc>
          <w:tcPr>
            <w:tcW w:w="1736" w:type="dxa"/>
          </w:tcPr>
          <w:p w:rsidR="00DB254C" w:rsidRDefault="00BB561C" w:rsidP="00A17C73">
            <w:pPr>
              <w:pStyle w:val="ListParagraph"/>
              <w:ind w:left="0"/>
              <w:jc w:val="left"/>
            </w:pPr>
            <w:r>
              <w:t>Memungkinkan dapat mengakses dengan bebas ke file-file yang sensitif atau penting.</w:t>
            </w:r>
          </w:p>
        </w:tc>
      </w:tr>
      <w:tr w:rsidR="006962E0" w:rsidTr="00A17C73">
        <w:trPr>
          <w:trHeight w:val="1059"/>
          <w:jc w:val="center"/>
        </w:trPr>
        <w:tc>
          <w:tcPr>
            <w:tcW w:w="1502" w:type="dxa"/>
          </w:tcPr>
          <w:p w:rsidR="00DB254C" w:rsidRPr="00DB254C" w:rsidRDefault="00DB254C" w:rsidP="00A17C73">
            <w:pPr>
              <w:pStyle w:val="ListParagraph"/>
              <w:ind w:left="0"/>
              <w:jc w:val="left"/>
              <w:rPr>
                <w:i/>
              </w:rPr>
            </w:pPr>
            <w:r w:rsidRPr="00DB254C">
              <w:rPr>
                <w:i/>
              </w:rPr>
              <w:t>Denial of Service</w:t>
            </w:r>
          </w:p>
        </w:tc>
        <w:tc>
          <w:tcPr>
            <w:tcW w:w="1838" w:type="dxa"/>
          </w:tcPr>
          <w:p w:rsidR="00DB254C" w:rsidRPr="00DB04FC" w:rsidRDefault="00DB04FC" w:rsidP="00A17C73">
            <w:pPr>
              <w:pStyle w:val="ListParagraph"/>
              <w:ind w:left="0"/>
              <w:jc w:val="left"/>
              <w:rPr>
                <w:i/>
              </w:rPr>
            </w:pPr>
            <w:r w:rsidRPr="00DB04FC">
              <w:rPr>
                <w:i/>
              </w:rPr>
              <w:t>Availability</w:t>
            </w:r>
          </w:p>
        </w:tc>
        <w:tc>
          <w:tcPr>
            <w:tcW w:w="2133" w:type="dxa"/>
          </w:tcPr>
          <w:p w:rsidR="00DB254C" w:rsidRDefault="006962E0" w:rsidP="00A17C73">
            <w:pPr>
              <w:pStyle w:val="ListParagraph"/>
              <w:ind w:left="0"/>
              <w:jc w:val="left"/>
            </w:pPr>
            <w:r>
              <w:t xml:space="preserve">Menyerap sumberdaya yang berpengaruh </w:t>
            </w:r>
            <w:r>
              <w:lastRenderedPageBreak/>
              <w:t>terhadap pemberian layanan</w:t>
            </w:r>
          </w:p>
        </w:tc>
        <w:tc>
          <w:tcPr>
            <w:tcW w:w="1337" w:type="dxa"/>
          </w:tcPr>
          <w:p w:rsidR="00DB254C" w:rsidRPr="000953DE" w:rsidRDefault="000953DE" w:rsidP="00A17C73">
            <w:pPr>
              <w:pStyle w:val="ListParagraph"/>
              <w:ind w:left="0"/>
              <w:jc w:val="left"/>
              <w:rPr>
                <w:i/>
              </w:rPr>
            </w:pPr>
            <w:r>
              <w:rPr>
                <w:i/>
              </w:rPr>
              <w:lastRenderedPageBreak/>
              <w:t>Processes, data stores, data flows</w:t>
            </w:r>
          </w:p>
        </w:tc>
        <w:tc>
          <w:tcPr>
            <w:tcW w:w="1736" w:type="dxa"/>
          </w:tcPr>
          <w:p w:rsidR="00DB254C" w:rsidRDefault="006962E0" w:rsidP="00A17C73">
            <w:pPr>
              <w:pStyle w:val="ListParagraph"/>
              <w:ind w:left="0"/>
              <w:jc w:val="left"/>
            </w:pPr>
            <w:r>
              <w:t xml:space="preserve">Sebuah </w:t>
            </w:r>
            <w:proofErr w:type="gramStart"/>
            <w:r>
              <w:t>program  yang</w:t>
            </w:r>
            <w:proofErr w:type="gramEnd"/>
            <w:r>
              <w:t xml:space="preserve"> dapat tertipu </w:t>
            </w:r>
            <w:r>
              <w:lastRenderedPageBreak/>
              <w:t>sehingga harus menggunakan seluruh memori.</w:t>
            </w:r>
          </w:p>
        </w:tc>
      </w:tr>
      <w:tr w:rsidR="006962E0" w:rsidTr="00A17C73">
        <w:trPr>
          <w:trHeight w:val="1073"/>
          <w:jc w:val="center"/>
        </w:trPr>
        <w:tc>
          <w:tcPr>
            <w:tcW w:w="1502" w:type="dxa"/>
          </w:tcPr>
          <w:p w:rsidR="00DB254C" w:rsidRPr="00DB254C" w:rsidRDefault="00DB254C" w:rsidP="00A17C73">
            <w:pPr>
              <w:pStyle w:val="ListParagraph"/>
              <w:ind w:left="0"/>
              <w:jc w:val="left"/>
              <w:rPr>
                <w:i/>
              </w:rPr>
            </w:pPr>
            <w:r w:rsidRPr="00DB254C">
              <w:rPr>
                <w:i/>
              </w:rPr>
              <w:lastRenderedPageBreak/>
              <w:t>Elevation of Privilege</w:t>
            </w:r>
          </w:p>
        </w:tc>
        <w:tc>
          <w:tcPr>
            <w:tcW w:w="1838" w:type="dxa"/>
          </w:tcPr>
          <w:p w:rsidR="00DB254C" w:rsidRPr="00DB04FC" w:rsidRDefault="00DB04FC" w:rsidP="00A17C73">
            <w:pPr>
              <w:pStyle w:val="ListParagraph"/>
              <w:ind w:left="0"/>
              <w:jc w:val="left"/>
              <w:rPr>
                <w:i/>
              </w:rPr>
            </w:pPr>
            <w:r w:rsidRPr="00DB04FC">
              <w:rPr>
                <w:i/>
              </w:rPr>
              <w:t>Authorization</w:t>
            </w:r>
          </w:p>
        </w:tc>
        <w:tc>
          <w:tcPr>
            <w:tcW w:w="2133" w:type="dxa"/>
          </w:tcPr>
          <w:p w:rsidR="00DB254C" w:rsidRDefault="006962E0" w:rsidP="00A17C73">
            <w:pPr>
              <w:pStyle w:val="ListParagraph"/>
              <w:ind w:left="0"/>
              <w:jc w:val="left"/>
            </w:pPr>
            <w:r>
              <w:t>Memungkinkan seseorang untuk melakukan sesuatu padahal mereka tidak berwenang melakukan hal tersebut</w:t>
            </w:r>
          </w:p>
        </w:tc>
        <w:tc>
          <w:tcPr>
            <w:tcW w:w="1337" w:type="dxa"/>
          </w:tcPr>
          <w:p w:rsidR="00DB254C" w:rsidRPr="000953DE" w:rsidRDefault="000953DE" w:rsidP="00A17C73">
            <w:pPr>
              <w:pStyle w:val="ListParagraph"/>
              <w:ind w:left="0"/>
              <w:jc w:val="left"/>
              <w:rPr>
                <w:i/>
              </w:rPr>
            </w:pPr>
            <w:r>
              <w:rPr>
                <w:i/>
              </w:rPr>
              <w:t>Process</w:t>
            </w:r>
          </w:p>
        </w:tc>
        <w:tc>
          <w:tcPr>
            <w:tcW w:w="1736" w:type="dxa"/>
          </w:tcPr>
          <w:p w:rsidR="00DB254C" w:rsidRDefault="006962E0" w:rsidP="00A17C73">
            <w:pPr>
              <w:pStyle w:val="ListParagraph"/>
              <w:ind w:left="0"/>
              <w:jc w:val="left"/>
            </w:pPr>
            <w:r>
              <w:t>Pengguna biasa dapat membuat pengguna baru padahal hanya admin yang dapat menjalankan perintah tersebut.</w:t>
            </w:r>
          </w:p>
        </w:tc>
      </w:tr>
    </w:tbl>
    <w:p w:rsidR="002B56F8" w:rsidRDefault="002B56F8" w:rsidP="006962E0">
      <w:pPr>
        <w:pStyle w:val="Caption"/>
        <w:jc w:val="center"/>
        <w:rPr>
          <w:color w:val="auto"/>
          <w:sz w:val="24"/>
          <w:szCs w:val="24"/>
        </w:rPr>
      </w:pPr>
    </w:p>
    <w:p w:rsidR="006962E0" w:rsidRDefault="0098138C" w:rsidP="006962E0">
      <w:pPr>
        <w:pStyle w:val="Caption"/>
        <w:jc w:val="center"/>
        <w:rPr>
          <w:i/>
          <w:color w:val="auto"/>
          <w:sz w:val="24"/>
          <w:szCs w:val="24"/>
        </w:rPr>
      </w:pPr>
      <w:bookmarkStart w:id="23" w:name="_Toc441584558"/>
      <w:r w:rsidRPr="0098138C">
        <w:rPr>
          <w:color w:val="auto"/>
          <w:sz w:val="24"/>
          <w:szCs w:val="24"/>
        </w:rPr>
        <w:t xml:space="preserve">Hubungan antara </w:t>
      </w:r>
      <w:r w:rsidR="00136E8A">
        <w:rPr>
          <w:color w:val="auto"/>
          <w:sz w:val="24"/>
          <w:szCs w:val="24"/>
        </w:rPr>
        <w:t>a</w:t>
      </w:r>
      <w:r w:rsidRPr="0098138C">
        <w:rPr>
          <w:color w:val="auto"/>
          <w:sz w:val="24"/>
          <w:szCs w:val="24"/>
        </w:rPr>
        <w:t xml:space="preserve">ncaman </w:t>
      </w:r>
      <w:r w:rsidRPr="0098138C">
        <w:rPr>
          <w:i/>
          <w:color w:val="auto"/>
          <w:sz w:val="24"/>
          <w:szCs w:val="24"/>
        </w:rPr>
        <w:t>STRIDE</w:t>
      </w:r>
      <w:r w:rsidRPr="0098138C">
        <w:rPr>
          <w:color w:val="auto"/>
          <w:sz w:val="24"/>
          <w:szCs w:val="24"/>
        </w:rPr>
        <w:t xml:space="preserve">, </w:t>
      </w:r>
      <w:r w:rsidR="000953DE" w:rsidRPr="000953DE">
        <w:rPr>
          <w:i/>
          <w:color w:val="auto"/>
          <w:sz w:val="24"/>
          <w:szCs w:val="24"/>
        </w:rPr>
        <w:t>Typical Victims</w:t>
      </w:r>
      <w:r w:rsidRPr="0098138C">
        <w:rPr>
          <w:color w:val="auto"/>
          <w:sz w:val="24"/>
          <w:szCs w:val="24"/>
        </w:rPr>
        <w:t xml:space="preserve">, dan </w:t>
      </w:r>
      <w:r w:rsidRPr="0098138C">
        <w:rPr>
          <w:i/>
          <w:color w:val="auto"/>
          <w:sz w:val="24"/>
          <w:szCs w:val="24"/>
        </w:rPr>
        <w:t>Property</w:t>
      </w:r>
      <w:r w:rsidRPr="0098138C">
        <w:rPr>
          <w:color w:val="auto"/>
          <w:sz w:val="24"/>
          <w:szCs w:val="24"/>
        </w:rPr>
        <w:t xml:space="preserve"> </w:t>
      </w:r>
      <w:r w:rsidRPr="0098138C">
        <w:rPr>
          <w:i/>
          <w:color w:val="auto"/>
          <w:sz w:val="24"/>
          <w:szCs w:val="24"/>
        </w:rPr>
        <w:t>Security Objective</w:t>
      </w:r>
      <w:bookmarkEnd w:id="23"/>
    </w:p>
    <w:p w:rsidR="00FA7BBB" w:rsidRDefault="00FA7BBB" w:rsidP="00C039A9">
      <w:pPr>
        <w:ind w:left="450" w:firstLine="270"/>
      </w:pPr>
      <w:proofErr w:type="gramStart"/>
      <w:r>
        <w:t xml:space="preserve">Model penggunaan </w:t>
      </w:r>
      <w:r w:rsidR="00C039A9" w:rsidRPr="00C039A9">
        <w:rPr>
          <w:i/>
        </w:rPr>
        <w:t>STRIDE</w:t>
      </w:r>
      <w:r w:rsidR="00C039A9">
        <w:t xml:space="preserve"> </w:t>
      </w:r>
      <w:r>
        <w:t>sebagian besar diterapkan pada diagram aliran data (DFD) dimana setiap ancaman dihubungkan dengan setiap elemen pada DFD.</w:t>
      </w:r>
      <w:proofErr w:type="gramEnd"/>
      <w:r>
        <w:t xml:space="preserve"> Metode ini sebenarnya meremas ruang lingkup </w:t>
      </w:r>
      <w:proofErr w:type="gramStart"/>
      <w:r>
        <w:t>tim</w:t>
      </w:r>
      <w:proofErr w:type="gramEnd"/>
      <w:r>
        <w:t xml:space="preserve"> desain untuk menguji semua serangan yang mungkin terhadap entitas tertentu, dan membuat desain lebih efisien dan akurat.</w:t>
      </w:r>
      <w:r w:rsidR="00B52232">
        <w:t xml:space="preserve"> Dapat dilihat pada tabel 2.4</w:t>
      </w:r>
      <w:r w:rsidR="00B356AF">
        <w:t xml:space="preserve"> hubungan antara STRIDE per elemen DFD.</w:t>
      </w:r>
    </w:p>
    <w:tbl>
      <w:tblPr>
        <w:tblStyle w:val="TableGrid"/>
        <w:tblW w:w="5064" w:type="dxa"/>
        <w:jc w:val="center"/>
        <w:tblInd w:w="450" w:type="dxa"/>
        <w:tblLook w:val="04A0" w:firstRow="1" w:lastRow="0" w:firstColumn="1" w:lastColumn="0" w:noHBand="0" w:noVBand="1"/>
      </w:tblPr>
      <w:tblGrid>
        <w:gridCol w:w="2268"/>
        <w:gridCol w:w="407"/>
        <w:gridCol w:w="483"/>
        <w:gridCol w:w="497"/>
        <w:gridCol w:w="416"/>
        <w:gridCol w:w="510"/>
        <w:gridCol w:w="483"/>
      </w:tblGrid>
      <w:tr w:rsidR="00FA7BBB" w:rsidTr="00B356AF">
        <w:trPr>
          <w:jc w:val="center"/>
        </w:trPr>
        <w:tc>
          <w:tcPr>
            <w:tcW w:w="2268" w:type="dxa"/>
            <w:vMerge w:val="restart"/>
            <w:shd w:val="clear" w:color="auto" w:fill="C4BC96" w:themeFill="background2" w:themeFillShade="BF"/>
            <w:vAlign w:val="center"/>
          </w:tcPr>
          <w:p w:rsidR="00FA7BBB" w:rsidRDefault="00FA7BBB" w:rsidP="00B356AF">
            <w:pPr>
              <w:jc w:val="center"/>
            </w:pPr>
            <w:r>
              <w:t>Element type</w:t>
            </w:r>
          </w:p>
        </w:tc>
        <w:tc>
          <w:tcPr>
            <w:tcW w:w="2796" w:type="dxa"/>
            <w:gridSpan w:val="6"/>
            <w:shd w:val="clear" w:color="auto" w:fill="C4BC96" w:themeFill="background2" w:themeFillShade="BF"/>
            <w:vAlign w:val="center"/>
          </w:tcPr>
          <w:p w:rsidR="00FA7BBB" w:rsidRDefault="00FA7BBB" w:rsidP="00B356AF">
            <w:pPr>
              <w:jc w:val="center"/>
            </w:pPr>
            <w:r>
              <w:t>Threat Types</w:t>
            </w:r>
          </w:p>
        </w:tc>
      </w:tr>
      <w:tr w:rsidR="00FA7BBB" w:rsidTr="00B356AF">
        <w:trPr>
          <w:jc w:val="center"/>
        </w:trPr>
        <w:tc>
          <w:tcPr>
            <w:tcW w:w="2268" w:type="dxa"/>
            <w:vMerge/>
            <w:shd w:val="clear" w:color="auto" w:fill="C4BC96" w:themeFill="background2" w:themeFillShade="BF"/>
            <w:vAlign w:val="center"/>
          </w:tcPr>
          <w:p w:rsidR="00FA7BBB" w:rsidRDefault="00FA7BBB" w:rsidP="00B356AF">
            <w:pPr>
              <w:jc w:val="center"/>
            </w:pPr>
          </w:p>
        </w:tc>
        <w:tc>
          <w:tcPr>
            <w:tcW w:w="407" w:type="dxa"/>
            <w:shd w:val="clear" w:color="auto" w:fill="C4BC96" w:themeFill="background2" w:themeFillShade="BF"/>
            <w:vAlign w:val="center"/>
          </w:tcPr>
          <w:p w:rsidR="00FA7BBB" w:rsidRDefault="00FA7BBB" w:rsidP="00B356AF">
            <w:pPr>
              <w:jc w:val="center"/>
            </w:pPr>
            <w:r>
              <w:t>S</w:t>
            </w:r>
          </w:p>
        </w:tc>
        <w:tc>
          <w:tcPr>
            <w:tcW w:w="483" w:type="dxa"/>
            <w:shd w:val="clear" w:color="auto" w:fill="C4BC96" w:themeFill="background2" w:themeFillShade="BF"/>
            <w:vAlign w:val="center"/>
          </w:tcPr>
          <w:p w:rsidR="00FA7BBB" w:rsidRDefault="00FA7BBB" w:rsidP="00B356AF">
            <w:pPr>
              <w:jc w:val="center"/>
            </w:pPr>
            <w:r>
              <w:t>T</w:t>
            </w:r>
          </w:p>
        </w:tc>
        <w:tc>
          <w:tcPr>
            <w:tcW w:w="497" w:type="dxa"/>
            <w:shd w:val="clear" w:color="auto" w:fill="C4BC96" w:themeFill="background2" w:themeFillShade="BF"/>
            <w:vAlign w:val="center"/>
          </w:tcPr>
          <w:p w:rsidR="00FA7BBB" w:rsidRDefault="00FA7BBB" w:rsidP="00B356AF">
            <w:pPr>
              <w:jc w:val="center"/>
            </w:pPr>
            <w:r>
              <w:t>R</w:t>
            </w:r>
          </w:p>
        </w:tc>
        <w:tc>
          <w:tcPr>
            <w:tcW w:w="416" w:type="dxa"/>
            <w:shd w:val="clear" w:color="auto" w:fill="C4BC96" w:themeFill="background2" w:themeFillShade="BF"/>
            <w:vAlign w:val="center"/>
          </w:tcPr>
          <w:p w:rsidR="00FA7BBB" w:rsidRDefault="00FA7BBB" w:rsidP="00B356AF">
            <w:pPr>
              <w:jc w:val="center"/>
            </w:pPr>
            <w:r>
              <w:t>I</w:t>
            </w:r>
          </w:p>
        </w:tc>
        <w:tc>
          <w:tcPr>
            <w:tcW w:w="510" w:type="dxa"/>
            <w:shd w:val="clear" w:color="auto" w:fill="C4BC96" w:themeFill="background2" w:themeFillShade="BF"/>
            <w:vAlign w:val="center"/>
          </w:tcPr>
          <w:p w:rsidR="00FA7BBB" w:rsidRDefault="00FA7BBB" w:rsidP="00B356AF">
            <w:pPr>
              <w:jc w:val="center"/>
            </w:pPr>
            <w:r>
              <w:t>D</w:t>
            </w:r>
          </w:p>
        </w:tc>
        <w:tc>
          <w:tcPr>
            <w:tcW w:w="483" w:type="dxa"/>
            <w:shd w:val="clear" w:color="auto" w:fill="C4BC96" w:themeFill="background2" w:themeFillShade="BF"/>
            <w:vAlign w:val="center"/>
          </w:tcPr>
          <w:p w:rsidR="00FA7BBB" w:rsidRDefault="00FA7BBB" w:rsidP="00B356AF">
            <w:pPr>
              <w:jc w:val="center"/>
            </w:pPr>
            <w:r>
              <w:t>E</w:t>
            </w:r>
          </w:p>
        </w:tc>
      </w:tr>
      <w:tr w:rsidR="00B356AF" w:rsidTr="00B356AF">
        <w:trPr>
          <w:jc w:val="center"/>
        </w:trPr>
        <w:tc>
          <w:tcPr>
            <w:tcW w:w="2268" w:type="dxa"/>
            <w:vAlign w:val="center"/>
          </w:tcPr>
          <w:p w:rsidR="00B356AF" w:rsidRDefault="00B356AF" w:rsidP="00B356AF">
            <w:pPr>
              <w:jc w:val="center"/>
            </w:pPr>
            <w:r>
              <w:t>External Interactor</w:t>
            </w:r>
          </w:p>
        </w:tc>
        <w:tc>
          <w:tcPr>
            <w:tcW w:w="407" w:type="dxa"/>
            <w:vAlign w:val="center"/>
          </w:tcPr>
          <w:p w:rsidR="00B356AF" w:rsidRDefault="00B356AF" w:rsidP="00B356AF">
            <w:pPr>
              <w:jc w:val="center"/>
            </w:pPr>
            <w:r>
              <w:sym w:font="Wingdings 2" w:char="F04F"/>
            </w:r>
          </w:p>
        </w:tc>
        <w:tc>
          <w:tcPr>
            <w:tcW w:w="483" w:type="dxa"/>
            <w:vAlign w:val="center"/>
          </w:tcPr>
          <w:p w:rsidR="00B356AF" w:rsidRDefault="00B356AF" w:rsidP="00B356AF">
            <w:pPr>
              <w:jc w:val="center"/>
            </w:pPr>
          </w:p>
        </w:tc>
        <w:tc>
          <w:tcPr>
            <w:tcW w:w="497" w:type="dxa"/>
            <w:vAlign w:val="center"/>
          </w:tcPr>
          <w:p w:rsidR="00B356AF" w:rsidRDefault="00B356AF" w:rsidP="00B356AF">
            <w:pPr>
              <w:jc w:val="center"/>
            </w:pPr>
            <w:r w:rsidRPr="00032396">
              <w:sym w:font="Wingdings 2" w:char="F04F"/>
            </w:r>
          </w:p>
        </w:tc>
        <w:tc>
          <w:tcPr>
            <w:tcW w:w="416" w:type="dxa"/>
            <w:vAlign w:val="center"/>
          </w:tcPr>
          <w:p w:rsidR="00B356AF" w:rsidRDefault="00B356AF" w:rsidP="00B356AF">
            <w:pPr>
              <w:jc w:val="center"/>
            </w:pPr>
          </w:p>
        </w:tc>
        <w:tc>
          <w:tcPr>
            <w:tcW w:w="510" w:type="dxa"/>
            <w:vAlign w:val="center"/>
          </w:tcPr>
          <w:p w:rsidR="00B356AF" w:rsidRDefault="00B356AF" w:rsidP="00B356AF">
            <w:pPr>
              <w:jc w:val="center"/>
            </w:pPr>
          </w:p>
        </w:tc>
        <w:tc>
          <w:tcPr>
            <w:tcW w:w="483" w:type="dxa"/>
            <w:vAlign w:val="center"/>
          </w:tcPr>
          <w:p w:rsidR="00B356AF" w:rsidRDefault="00B356AF" w:rsidP="00B356AF">
            <w:pPr>
              <w:jc w:val="center"/>
            </w:pPr>
          </w:p>
        </w:tc>
      </w:tr>
      <w:tr w:rsidR="00B356AF" w:rsidTr="00B356AF">
        <w:trPr>
          <w:jc w:val="center"/>
        </w:trPr>
        <w:tc>
          <w:tcPr>
            <w:tcW w:w="2268" w:type="dxa"/>
            <w:vAlign w:val="center"/>
          </w:tcPr>
          <w:p w:rsidR="00B356AF" w:rsidRDefault="00B356AF" w:rsidP="00B356AF">
            <w:pPr>
              <w:jc w:val="center"/>
            </w:pPr>
            <w:r>
              <w:lastRenderedPageBreak/>
              <w:t>Process</w:t>
            </w:r>
          </w:p>
        </w:tc>
        <w:tc>
          <w:tcPr>
            <w:tcW w:w="407" w:type="dxa"/>
            <w:vAlign w:val="center"/>
          </w:tcPr>
          <w:p w:rsidR="00B356AF" w:rsidRDefault="00B356AF" w:rsidP="00B356AF">
            <w:pPr>
              <w:jc w:val="center"/>
            </w:pPr>
            <w:r>
              <w:sym w:font="Wingdings 2" w:char="F04F"/>
            </w:r>
          </w:p>
        </w:tc>
        <w:tc>
          <w:tcPr>
            <w:tcW w:w="483" w:type="dxa"/>
            <w:vAlign w:val="center"/>
          </w:tcPr>
          <w:p w:rsidR="00B356AF" w:rsidRDefault="00B356AF" w:rsidP="00B356AF">
            <w:pPr>
              <w:jc w:val="center"/>
            </w:pPr>
            <w:r w:rsidRPr="00E84980">
              <w:sym w:font="Wingdings 2" w:char="F04F"/>
            </w:r>
          </w:p>
        </w:tc>
        <w:tc>
          <w:tcPr>
            <w:tcW w:w="497" w:type="dxa"/>
            <w:vAlign w:val="center"/>
          </w:tcPr>
          <w:p w:rsidR="00B356AF" w:rsidRDefault="00B356AF" w:rsidP="00B356AF">
            <w:pPr>
              <w:jc w:val="center"/>
            </w:pPr>
            <w:r w:rsidRPr="00032396">
              <w:sym w:font="Wingdings 2" w:char="F04F"/>
            </w:r>
          </w:p>
        </w:tc>
        <w:tc>
          <w:tcPr>
            <w:tcW w:w="416" w:type="dxa"/>
            <w:vAlign w:val="center"/>
          </w:tcPr>
          <w:p w:rsidR="00B356AF" w:rsidRDefault="00B356AF" w:rsidP="00B356AF">
            <w:pPr>
              <w:jc w:val="center"/>
            </w:pPr>
            <w:r w:rsidRPr="00736C4F">
              <w:sym w:font="Wingdings 2" w:char="F04F"/>
            </w:r>
          </w:p>
        </w:tc>
        <w:tc>
          <w:tcPr>
            <w:tcW w:w="510" w:type="dxa"/>
            <w:vAlign w:val="center"/>
          </w:tcPr>
          <w:p w:rsidR="00B356AF" w:rsidRDefault="00B356AF" w:rsidP="00B356AF">
            <w:pPr>
              <w:jc w:val="center"/>
            </w:pPr>
            <w:r w:rsidRPr="00736C4F">
              <w:sym w:font="Wingdings 2" w:char="F04F"/>
            </w:r>
          </w:p>
        </w:tc>
        <w:tc>
          <w:tcPr>
            <w:tcW w:w="483" w:type="dxa"/>
            <w:vAlign w:val="center"/>
          </w:tcPr>
          <w:p w:rsidR="00B356AF" w:rsidRDefault="00B356AF" w:rsidP="00B356AF">
            <w:pPr>
              <w:jc w:val="center"/>
            </w:pPr>
            <w:r>
              <w:sym w:font="Wingdings 2" w:char="F04F"/>
            </w:r>
          </w:p>
        </w:tc>
      </w:tr>
      <w:tr w:rsidR="00B356AF" w:rsidTr="00B356AF">
        <w:trPr>
          <w:jc w:val="center"/>
        </w:trPr>
        <w:tc>
          <w:tcPr>
            <w:tcW w:w="2268" w:type="dxa"/>
            <w:vAlign w:val="center"/>
          </w:tcPr>
          <w:p w:rsidR="00B356AF" w:rsidRDefault="00B356AF" w:rsidP="00B356AF">
            <w:pPr>
              <w:jc w:val="center"/>
            </w:pPr>
            <w:r>
              <w:t>Data Storage</w:t>
            </w:r>
          </w:p>
        </w:tc>
        <w:tc>
          <w:tcPr>
            <w:tcW w:w="407" w:type="dxa"/>
            <w:vAlign w:val="center"/>
          </w:tcPr>
          <w:p w:rsidR="00B356AF" w:rsidRDefault="00B356AF" w:rsidP="00B356AF">
            <w:pPr>
              <w:jc w:val="center"/>
            </w:pPr>
          </w:p>
        </w:tc>
        <w:tc>
          <w:tcPr>
            <w:tcW w:w="483" w:type="dxa"/>
            <w:vAlign w:val="center"/>
          </w:tcPr>
          <w:p w:rsidR="00B356AF" w:rsidRDefault="00B356AF" w:rsidP="00B356AF">
            <w:pPr>
              <w:jc w:val="center"/>
            </w:pPr>
            <w:r w:rsidRPr="00E84980">
              <w:sym w:font="Wingdings 2" w:char="F04F"/>
            </w:r>
          </w:p>
        </w:tc>
        <w:tc>
          <w:tcPr>
            <w:tcW w:w="497" w:type="dxa"/>
            <w:vAlign w:val="center"/>
          </w:tcPr>
          <w:p w:rsidR="00B356AF" w:rsidRDefault="00B356AF" w:rsidP="00B356AF">
            <w:pPr>
              <w:jc w:val="center"/>
            </w:pPr>
            <w:r w:rsidRPr="00032396">
              <w:sym w:font="Wingdings 2" w:char="F04F"/>
            </w:r>
          </w:p>
        </w:tc>
        <w:tc>
          <w:tcPr>
            <w:tcW w:w="416" w:type="dxa"/>
            <w:vAlign w:val="center"/>
          </w:tcPr>
          <w:p w:rsidR="00B356AF" w:rsidRDefault="00B356AF" w:rsidP="00B356AF">
            <w:pPr>
              <w:jc w:val="center"/>
            </w:pPr>
            <w:r w:rsidRPr="00736C4F">
              <w:sym w:font="Wingdings 2" w:char="F04F"/>
            </w:r>
          </w:p>
        </w:tc>
        <w:tc>
          <w:tcPr>
            <w:tcW w:w="510" w:type="dxa"/>
            <w:vAlign w:val="center"/>
          </w:tcPr>
          <w:p w:rsidR="00B356AF" w:rsidRDefault="00B356AF" w:rsidP="00B356AF">
            <w:pPr>
              <w:jc w:val="center"/>
            </w:pPr>
            <w:r w:rsidRPr="00736C4F">
              <w:sym w:font="Wingdings 2" w:char="F04F"/>
            </w:r>
          </w:p>
        </w:tc>
        <w:tc>
          <w:tcPr>
            <w:tcW w:w="483" w:type="dxa"/>
            <w:vAlign w:val="center"/>
          </w:tcPr>
          <w:p w:rsidR="00B356AF" w:rsidRDefault="00B356AF" w:rsidP="00B356AF">
            <w:pPr>
              <w:jc w:val="center"/>
            </w:pPr>
          </w:p>
        </w:tc>
      </w:tr>
      <w:tr w:rsidR="00B356AF" w:rsidTr="00B356AF">
        <w:trPr>
          <w:jc w:val="center"/>
        </w:trPr>
        <w:tc>
          <w:tcPr>
            <w:tcW w:w="2268" w:type="dxa"/>
            <w:vAlign w:val="center"/>
          </w:tcPr>
          <w:p w:rsidR="00B356AF" w:rsidRDefault="00B356AF" w:rsidP="00B356AF">
            <w:pPr>
              <w:jc w:val="center"/>
            </w:pPr>
            <w:r>
              <w:t>Data Flow</w:t>
            </w:r>
          </w:p>
        </w:tc>
        <w:tc>
          <w:tcPr>
            <w:tcW w:w="407" w:type="dxa"/>
            <w:vAlign w:val="center"/>
          </w:tcPr>
          <w:p w:rsidR="00B356AF" w:rsidRDefault="00B356AF" w:rsidP="00B356AF">
            <w:pPr>
              <w:jc w:val="center"/>
            </w:pPr>
          </w:p>
        </w:tc>
        <w:tc>
          <w:tcPr>
            <w:tcW w:w="483" w:type="dxa"/>
            <w:vAlign w:val="center"/>
          </w:tcPr>
          <w:p w:rsidR="00B356AF" w:rsidRDefault="00B356AF" w:rsidP="00B356AF">
            <w:pPr>
              <w:jc w:val="center"/>
            </w:pPr>
            <w:r w:rsidRPr="00E84980">
              <w:sym w:font="Wingdings 2" w:char="F04F"/>
            </w:r>
          </w:p>
        </w:tc>
        <w:tc>
          <w:tcPr>
            <w:tcW w:w="497" w:type="dxa"/>
            <w:vAlign w:val="center"/>
          </w:tcPr>
          <w:p w:rsidR="00B356AF" w:rsidRDefault="00B356AF" w:rsidP="00B356AF">
            <w:pPr>
              <w:jc w:val="center"/>
            </w:pPr>
          </w:p>
        </w:tc>
        <w:tc>
          <w:tcPr>
            <w:tcW w:w="416" w:type="dxa"/>
            <w:vAlign w:val="center"/>
          </w:tcPr>
          <w:p w:rsidR="00B356AF" w:rsidRDefault="00B356AF" w:rsidP="00B356AF">
            <w:pPr>
              <w:jc w:val="center"/>
            </w:pPr>
            <w:r w:rsidRPr="00736C4F">
              <w:sym w:font="Wingdings 2" w:char="F04F"/>
            </w:r>
          </w:p>
        </w:tc>
        <w:tc>
          <w:tcPr>
            <w:tcW w:w="510" w:type="dxa"/>
            <w:vAlign w:val="center"/>
          </w:tcPr>
          <w:p w:rsidR="00B356AF" w:rsidRDefault="00B356AF" w:rsidP="00B356AF">
            <w:pPr>
              <w:jc w:val="center"/>
            </w:pPr>
            <w:r w:rsidRPr="00736C4F">
              <w:sym w:font="Wingdings 2" w:char="F04F"/>
            </w:r>
          </w:p>
        </w:tc>
        <w:tc>
          <w:tcPr>
            <w:tcW w:w="483" w:type="dxa"/>
            <w:vAlign w:val="center"/>
          </w:tcPr>
          <w:p w:rsidR="00B356AF" w:rsidRDefault="00B356AF" w:rsidP="00B356AF">
            <w:pPr>
              <w:jc w:val="center"/>
            </w:pPr>
          </w:p>
        </w:tc>
      </w:tr>
    </w:tbl>
    <w:p w:rsidR="002B56F8" w:rsidRDefault="002B56F8" w:rsidP="00B356AF">
      <w:pPr>
        <w:pStyle w:val="Caption"/>
        <w:jc w:val="center"/>
        <w:rPr>
          <w:color w:val="auto"/>
          <w:sz w:val="24"/>
          <w:szCs w:val="24"/>
        </w:rPr>
      </w:pPr>
    </w:p>
    <w:p w:rsidR="00FA7BBB" w:rsidRDefault="00B356AF" w:rsidP="00B356AF">
      <w:pPr>
        <w:pStyle w:val="Caption"/>
        <w:jc w:val="center"/>
        <w:rPr>
          <w:i/>
          <w:color w:val="auto"/>
          <w:sz w:val="24"/>
          <w:szCs w:val="24"/>
        </w:rPr>
      </w:pPr>
      <w:bookmarkStart w:id="24" w:name="_Toc441584559"/>
      <w:r w:rsidRPr="00B356AF">
        <w:rPr>
          <w:i/>
          <w:color w:val="auto"/>
          <w:sz w:val="24"/>
          <w:szCs w:val="24"/>
        </w:rPr>
        <w:t xml:space="preserve">STRIDE </w:t>
      </w:r>
      <w:r w:rsidRPr="00B356AF">
        <w:rPr>
          <w:color w:val="auto"/>
          <w:sz w:val="24"/>
          <w:szCs w:val="24"/>
        </w:rPr>
        <w:t>diterapkan ke</w:t>
      </w:r>
      <w:r w:rsidRPr="00B356AF">
        <w:rPr>
          <w:i/>
          <w:color w:val="auto"/>
          <w:sz w:val="24"/>
          <w:szCs w:val="24"/>
        </w:rPr>
        <w:t xml:space="preserve"> Data Flow Diagram</w:t>
      </w:r>
      <w:bookmarkEnd w:id="24"/>
    </w:p>
    <w:p w:rsidR="00B356AF" w:rsidRDefault="00B356AF" w:rsidP="00B356AF">
      <w:pPr>
        <w:pStyle w:val="ListParagraph"/>
        <w:ind w:left="420" w:firstLine="300"/>
      </w:pPr>
      <w:r>
        <w:t xml:space="preserve">Dalam membuat DFD </w:t>
      </w:r>
      <w:r w:rsidRPr="00FF5FB3">
        <w:rPr>
          <w:i/>
        </w:rPr>
        <w:t>threat model</w:t>
      </w:r>
      <w:r>
        <w:t xml:space="preserve"> dapat menggunakan alat </w:t>
      </w:r>
      <w:proofErr w:type="gramStart"/>
      <w:r>
        <w:t>bantu</w:t>
      </w:r>
      <w:proofErr w:type="gramEnd"/>
      <w:r>
        <w:t xml:space="preserve"> yaitu </w:t>
      </w:r>
      <w:r w:rsidRPr="006A4958">
        <w:t>Microsoft</w:t>
      </w:r>
      <w:r w:rsidRPr="00FF5FB3">
        <w:rPr>
          <w:i/>
        </w:rPr>
        <w:t xml:space="preserve"> Threat Modeling Tool 2016</w:t>
      </w:r>
      <w:r>
        <w:t xml:space="preserve"> yang diterbitkan oleh Microsoft yang dirancang untuk membantu pengguna dalam membangun proses </w:t>
      </w:r>
      <w:r w:rsidRPr="00FF5FB3">
        <w:rPr>
          <w:i/>
        </w:rPr>
        <w:t>threat model</w:t>
      </w:r>
      <w:r>
        <w:t xml:space="preserve">. Dimana fungsinya sebagai berikut </w:t>
      </w:r>
      <w:sdt>
        <w:sdtPr>
          <w:id w:val="1154020569"/>
          <w:citation/>
        </w:sdtPr>
        <w:sdtEndPr/>
        <w:sdtContent>
          <w:r>
            <w:fldChar w:fldCharType="begin"/>
          </w:r>
          <w:r>
            <w:instrText xml:space="preserve">CITATION Mic16 \l 1033 </w:instrText>
          </w:r>
          <w:r>
            <w:fldChar w:fldCharType="separate"/>
          </w:r>
          <w:r>
            <w:rPr>
              <w:noProof/>
            </w:rPr>
            <w:t>(Microsoft, 2016)</w:t>
          </w:r>
          <w:r>
            <w:fldChar w:fldCharType="end"/>
          </w:r>
        </w:sdtContent>
      </w:sdt>
      <w:r>
        <w:t>:</w:t>
      </w:r>
    </w:p>
    <w:p w:rsidR="00B356AF" w:rsidRDefault="00B356AF" w:rsidP="00B356AF">
      <w:pPr>
        <w:pStyle w:val="ListParagraph"/>
        <w:numPr>
          <w:ilvl w:val="0"/>
          <w:numId w:val="5"/>
        </w:numPr>
        <w:ind w:left="1080"/>
      </w:pPr>
      <w:r>
        <w:t>Lingkungan gambar dapat mudah dibuat.</w:t>
      </w:r>
    </w:p>
    <w:p w:rsidR="00B356AF" w:rsidRDefault="00B356AF" w:rsidP="00B356AF">
      <w:pPr>
        <w:pStyle w:val="ListParagraph"/>
        <w:numPr>
          <w:ilvl w:val="0"/>
          <w:numId w:val="5"/>
        </w:numPr>
        <w:ind w:left="1080"/>
      </w:pPr>
      <w:r>
        <w:t>Otomatis mencetak ancaman dengan pendekatan STRIDE per pendekatan interaksi.</w:t>
      </w:r>
    </w:p>
    <w:p w:rsidR="00B356AF" w:rsidRDefault="00B356AF" w:rsidP="00B356AF">
      <w:pPr>
        <w:pStyle w:val="ListParagraph"/>
        <w:numPr>
          <w:ilvl w:val="0"/>
          <w:numId w:val="5"/>
        </w:numPr>
        <w:ind w:left="1080"/>
      </w:pPr>
      <w:r>
        <w:t xml:space="preserve">Dapat menentukan sendiri </w:t>
      </w:r>
      <w:r w:rsidRPr="00B356AF">
        <w:rPr>
          <w:i/>
        </w:rPr>
        <w:t>template</w:t>
      </w:r>
      <w:r>
        <w:t xml:space="preserve"> untuk pemodelan ancaman.</w:t>
      </w:r>
    </w:p>
    <w:p w:rsidR="00B356AF" w:rsidRDefault="00B356AF" w:rsidP="002B56F8">
      <w:pPr>
        <w:spacing w:after="0"/>
        <w:jc w:val="center"/>
      </w:pPr>
      <w:r>
        <w:rPr>
          <w:noProof/>
        </w:rPr>
        <w:drawing>
          <wp:inline distT="0" distB="0" distL="0" distR="0" wp14:anchorId="2EBF071E" wp14:editId="7180C816">
            <wp:extent cx="4465675" cy="2931719"/>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65675" cy="2931719"/>
                    </a:xfrm>
                    <a:prstGeom prst="rect">
                      <a:avLst/>
                    </a:prstGeom>
                  </pic:spPr>
                </pic:pic>
              </a:graphicData>
            </a:graphic>
          </wp:inline>
        </w:drawing>
      </w:r>
    </w:p>
    <w:p w:rsidR="00B356AF" w:rsidRPr="007D518C" w:rsidRDefault="00B356AF" w:rsidP="007D518C">
      <w:pPr>
        <w:pStyle w:val="Caption"/>
        <w:jc w:val="center"/>
        <w:rPr>
          <w:color w:val="auto"/>
          <w:sz w:val="24"/>
          <w:szCs w:val="24"/>
        </w:rPr>
      </w:pPr>
      <w:r w:rsidRPr="007D518C">
        <w:rPr>
          <w:i/>
          <w:color w:val="auto"/>
          <w:sz w:val="24"/>
          <w:szCs w:val="24"/>
        </w:rPr>
        <w:t>DFD</w:t>
      </w:r>
      <w:r w:rsidRPr="007D518C">
        <w:rPr>
          <w:color w:val="auto"/>
          <w:sz w:val="24"/>
          <w:szCs w:val="24"/>
        </w:rPr>
        <w:t xml:space="preserve"> – Microsoft </w:t>
      </w:r>
      <w:r w:rsidRPr="007D518C">
        <w:rPr>
          <w:i/>
          <w:color w:val="auto"/>
          <w:sz w:val="24"/>
          <w:szCs w:val="24"/>
        </w:rPr>
        <w:t>Threat Modeling Tools</w:t>
      </w:r>
      <w:r w:rsidRPr="007D518C">
        <w:rPr>
          <w:color w:val="auto"/>
          <w:sz w:val="24"/>
          <w:szCs w:val="24"/>
        </w:rPr>
        <w:t xml:space="preserve"> 2016</w:t>
      </w:r>
      <w:sdt>
        <w:sdtPr>
          <w:rPr>
            <w:color w:val="auto"/>
            <w:sz w:val="24"/>
            <w:szCs w:val="24"/>
          </w:rPr>
          <w:id w:val="-1707562361"/>
          <w:citation/>
        </w:sdtPr>
        <w:sdtEndPr/>
        <w:sdtContent>
          <w:r w:rsidRPr="007D518C">
            <w:rPr>
              <w:color w:val="auto"/>
              <w:sz w:val="24"/>
              <w:szCs w:val="24"/>
            </w:rPr>
            <w:fldChar w:fldCharType="begin"/>
          </w:r>
          <w:r w:rsidRPr="007D518C">
            <w:rPr>
              <w:color w:val="auto"/>
              <w:sz w:val="24"/>
              <w:szCs w:val="24"/>
            </w:rPr>
            <w:instrText xml:space="preserve"> CITATION Mic16 \l 1033 </w:instrText>
          </w:r>
          <w:r w:rsidRPr="007D518C">
            <w:rPr>
              <w:color w:val="auto"/>
              <w:sz w:val="24"/>
              <w:szCs w:val="24"/>
            </w:rPr>
            <w:fldChar w:fldCharType="separate"/>
          </w:r>
          <w:r w:rsidRPr="007D518C">
            <w:rPr>
              <w:noProof/>
              <w:color w:val="auto"/>
              <w:sz w:val="24"/>
              <w:szCs w:val="24"/>
            </w:rPr>
            <w:t xml:space="preserve"> (Microsoft, 2016)</w:t>
          </w:r>
          <w:r w:rsidRPr="007D518C">
            <w:rPr>
              <w:color w:val="auto"/>
              <w:sz w:val="24"/>
              <w:szCs w:val="24"/>
            </w:rPr>
            <w:fldChar w:fldCharType="end"/>
          </w:r>
        </w:sdtContent>
      </w:sdt>
    </w:p>
    <w:p w:rsidR="00B356AF" w:rsidRPr="00B356AF" w:rsidRDefault="00B356AF" w:rsidP="002B56F8">
      <w:pPr>
        <w:ind w:left="450" w:firstLine="270"/>
      </w:pPr>
      <w:r>
        <w:lastRenderedPageBreak/>
        <w:t xml:space="preserve">Menggunakan </w:t>
      </w:r>
      <w:r w:rsidRPr="006A4958">
        <w:t>Microsoft</w:t>
      </w:r>
      <w:r w:rsidRPr="00E70413">
        <w:rPr>
          <w:i/>
        </w:rPr>
        <w:t xml:space="preserve"> Threat Modeling Tool</w:t>
      </w:r>
      <w:r>
        <w:t xml:space="preserve"> (TMT), pengguna dapat menggambarkan, </w:t>
      </w:r>
      <w:proofErr w:type="gramStart"/>
      <w:r>
        <w:t>mengidentifikasi  proses</w:t>
      </w:r>
      <w:proofErr w:type="gramEnd"/>
      <w:r>
        <w:t xml:space="preserve"> dan arus data yang terdiri dari suatu layanan atau aplikasi.</w:t>
      </w:r>
    </w:p>
    <w:p w:rsidR="00C4474B" w:rsidRPr="005A5BC1" w:rsidRDefault="00213770" w:rsidP="001535BD">
      <w:pPr>
        <w:pStyle w:val="ListParagraph"/>
        <w:numPr>
          <w:ilvl w:val="0"/>
          <w:numId w:val="14"/>
        </w:numPr>
        <w:rPr>
          <w:b/>
          <w:i/>
        </w:rPr>
      </w:pPr>
      <w:r>
        <w:rPr>
          <w:b/>
          <w:i/>
        </w:rPr>
        <w:t>I</w:t>
      </w:r>
      <w:r w:rsidR="00C4474B" w:rsidRPr="005A5BC1">
        <w:rPr>
          <w:b/>
          <w:i/>
        </w:rPr>
        <w:t>dentify Security Controls</w:t>
      </w:r>
    </w:p>
    <w:p w:rsidR="005A5BC1" w:rsidRDefault="002E03E8" w:rsidP="002E03E8">
      <w:pPr>
        <w:pStyle w:val="ListParagraph"/>
        <w:ind w:left="420" w:firstLine="300"/>
      </w:pPr>
      <w:proofErr w:type="gramStart"/>
      <w:r>
        <w:t xml:space="preserve">Pada tahap ini </w:t>
      </w:r>
      <w:r w:rsidR="005543BA">
        <w:t>berbagai kompo</w:t>
      </w:r>
      <w:r>
        <w:t>nen</w:t>
      </w:r>
      <w:r w:rsidR="000774D6">
        <w:t xml:space="preserve"> harus dievaluasi terhadap setiap ancaman.</w:t>
      </w:r>
      <w:proofErr w:type="gramEnd"/>
      <w:r w:rsidR="000774D6">
        <w:t xml:space="preserve"> </w:t>
      </w:r>
      <w:proofErr w:type="gramStart"/>
      <w:r w:rsidR="000774D6">
        <w:t>Hal ini diperiksa apakah aliran data melalui batas kepercayaan atau tidak.</w:t>
      </w:r>
      <w:proofErr w:type="gramEnd"/>
      <w:r w:rsidR="000774D6">
        <w:t xml:space="preserve"> </w:t>
      </w:r>
      <w:proofErr w:type="gramStart"/>
      <w:r w:rsidR="000774D6">
        <w:t>Jika iya, maka itu harus diambil tindakan pencegahan karena dapat dieksplotasi terhadap ancaman.</w:t>
      </w:r>
      <w:proofErr w:type="gramEnd"/>
      <w:r w:rsidR="000774D6">
        <w:t xml:space="preserve"> Jika tidak, mitigasi ancaman pada entitas tingkat batas, hal itu </w:t>
      </w:r>
      <w:proofErr w:type="gramStart"/>
      <w:r w:rsidR="000774D6">
        <w:t>akan</w:t>
      </w:r>
      <w:proofErr w:type="gramEnd"/>
      <w:r w:rsidR="000774D6">
        <w:t xml:space="preserve"> otomatis dikurangi. </w:t>
      </w:r>
      <w:proofErr w:type="gramStart"/>
      <w:r w:rsidR="000774D6">
        <w:t xml:space="preserve">Disini dilakukan kegiatan </w:t>
      </w:r>
      <w:r w:rsidR="000774D6">
        <w:rPr>
          <w:i/>
        </w:rPr>
        <w:t>b</w:t>
      </w:r>
      <w:r w:rsidR="000774D6" w:rsidRPr="000774D6">
        <w:rPr>
          <w:i/>
        </w:rPr>
        <w:t>aintsroming</w:t>
      </w:r>
      <w:r w:rsidR="000774D6">
        <w:t xml:space="preserve"> untuk mengidentifikasi tipe kerentanan pada aset tertentu, pada titik tertentu, kondisi tertentu agar menghilangkan kerentanan.</w:t>
      </w:r>
      <w:proofErr w:type="gramEnd"/>
      <w:r w:rsidR="000774D6">
        <w:t xml:space="preserve"> </w:t>
      </w:r>
      <w:r w:rsidR="000774D6" w:rsidRPr="000774D6">
        <w:rPr>
          <w:i/>
        </w:rPr>
        <w:t>Bainstroming</w:t>
      </w:r>
      <w:r>
        <w:t xml:space="preserve"> yang ada </w:t>
      </w:r>
      <w:proofErr w:type="gramStart"/>
      <w:r>
        <w:t>akan</w:t>
      </w:r>
      <w:proofErr w:type="gramEnd"/>
      <w:r>
        <w:t xml:space="preserve"> dievaluasi terhadap setiap ancaman</w:t>
      </w:r>
      <w:r w:rsidR="00C14A91">
        <w:t xml:space="preserve"> atau dilakukan identifikasi kerentanan</w:t>
      </w:r>
      <w:r w:rsidR="000774D6">
        <w:t xml:space="preserve"> dapat dibantu dengan parameter </w:t>
      </w:r>
      <w:r w:rsidR="005543BA">
        <w:t xml:space="preserve">berdasarkan </w:t>
      </w:r>
      <w:r w:rsidR="005543BA" w:rsidRPr="001A7541">
        <w:rPr>
          <w:i/>
        </w:rPr>
        <w:t>OWASP</w:t>
      </w:r>
      <w:r w:rsidR="001A7541">
        <w:rPr>
          <w:i/>
        </w:rPr>
        <w:t xml:space="preserve"> Top Ten</w:t>
      </w:r>
      <w:r w:rsidR="005543BA">
        <w:t xml:space="preserve">. </w:t>
      </w:r>
      <w:r w:rsidR="005543BA" w:rsidRPr="005543BA">
        <w:rPr>
          <w:i/>
        </w:rPr>
        <w:t>The Open Web Application Security Project (OWASP)</w:t>
      </w:r>
      <w:r w:rsidR="005543BA" w:rsidRPr="005543BA">
        <w:t xml:space="preserve"> </w:t>
      </w:r>
      <w:proofErr w:type="gramStart"/>
      <w:r w:rsidR="005543BA">
        <w:t>adalah  organisasi</w:t>
      </w:r>
      <w:proofErr w:type="gramEnd"/>
      <w:r w:rsidR="005543BA">
        <w:t xml:space="preserve"> yang tidak berbasis mencari keuntungan, dimana berfokus  pada peningkatan keamanan perangkat lunak. </w:t>
      </w:r>
      <w:sdt>
        <w:sdtPr>
          <w:id w:val="-317500381"/>
          <w:citation/>
        </w:sdtPr>
        <w:sdtEndPr/>
        <w:sdtContent>
          <w:r w:rsidR="005543BA">
            <w:fldChar w:fldCharType="begin"/>
          </w:r>
          <w:r w:rsidR="005543BA">
            <w:instrText xml:space="preserve"> CITATION The01 \l 1033 </w:instrText>
          </w:r>
          <w:r w:rsidR="005543BA">
            <w:fldChar w:fldCharType="separate"/>
          </w:r>
          <w:r w:rsidR="005543BA">
            <w:rPr>
              <w:noProof/>
            </w:rPr>
            <w:t>(The OWASP Foundation , 2001)</w:t>
          </w:r>
          <w:r w:rsidR="005543BA">
            <w:fldChar w:fldCharType="end"/>
          </w:r>
        </w:sdtContent>
      </w:sdt>
    </w:p>
    <w:p w:rsidR="001A7541" w:rsidRDefault="001A7541" w:rsidP="002E03E8">
      <w:pPr>
        <w:pStyle w:val="ListParagraph"/>
        <w:ind w:left="420" w:firstLine="300"/>
      </w:pPr>
      <w:proofErr w:type="gramStart"/>
      <w:r w:rsidRPr="001A7541">
        <w:rPr>
          <w:i/>
        </w:rPr>
        <w:t xml:space="preserve">OWASP </w:t>
      </w:r>
      <w:r>
        <w:rPr>
          <w:i/>
        </w:rPr>
        <w:t>Top Ten</w:t>
      </w:r>
      <w:r>
        <w:t xml:space="preserve"> adalah </w:t>
      </w:r>
      <w:r w:rsidRPr="001A7541">
        <w:t>dokumen kesadaran yang kuat untuk keamanan aplikasi web.</w:t>
      </w:r>
      <w:proofErr w:type="gramEnd"/>
      <w:r w:rsidRPr="001A7541">
        <w:t xml:space="preserve"> </w:t>
      </w:r>
      <w:r w:rsidRPr="001A7541">
        <w:rPr>
          <w:i/>
        </w:rPr>
        <w:t>OWASP Top Ten</w:t>
      </w:r>
      <w:r w:rsidRPr="001A7541">
        <w:t xml:space="preserve"> merupakan konsensus yang luas tentang </w:t>
      </w:r>
      <w:proofErr w:type="gramStart"/>
      <w:r w:rsidRPr="001A7541">
        <w:t>apa</w:t>
      </w:r>
      <w:proofErr w:type="gramEnd"/>
      <w:r w:rsidRPr="001A7541">
        <w:t xml:space="preserve"> kelemahan keamanan aplikasi web yang paling penting. </w:t>
      </w:r>
      <w:proofErr w:type="gramStart"/>
      <w:r w:rsidRPr="001A7541">
        <w:t>Anggota proyek meliputi berbagai ahli keamanan dari seluruh dunia yang telah berbagi keahlian mereka untuk menghasilkan daftar ini.</w:t>
      </w:r>
      <w:proofErr w:type="gramEnd"/>
    </w:p>
    <w:p w:rsidR="001A7541" w:rsidRDefault="001A7541" w:rsidP="001A7541">
      <w:pPr>
        <w:pStyle w:val="ListParagraph"/>
        <w:spacing w:after="0"/>
        <w:ind w:left="0"/>
        <w:jc w:val="center"/>
      </w:pPr>
      <w:r>
        <w:rPr>
          <w:noProof/>
        </w:rPr>
        <w:lastRenderedPageBreak/>
        <w:drawing>
          <wp:inline distT="0" distB="0" distL="0" distR="0" wp14:anchorId="3D59E448" wp14:editId="3C976DF5">
            <wp:extent cx="4457700" cy="53625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457700" cy="5362575"/>
                    </a:xfrm>
                    <a:prstGeom prst="rect">
                      <a:avLst/>
                    </a:prstGeom>
                  </pic:spPr>
                </pic:pic>
              </a:graphicData>
            </a:graphic>
          </wp:inline>
        </w:drawing>
      </w:r>
    </w:p>
    <w:p w:rsidR="001A7541" w:rsidRDefault="001A7541" w:rsidP="001A7541">
      <w:pPr>
        <w:pStyle w:val="Caption"/>
        <w:spacing w:after="0" w:line="480" w:lineRule="auto"/>
        <w:jc w:val="center"/>
        <w:rPr>
          <w:i/>
          <w:color w:val="auto"/>
          <w:sz w:val="24"/>
        </w:rPr>
      </w:pPr>
      <w:r w:rsidRPr="008B66AF">
        <w:rPr>
          <w:i/>
          <w:color w:val="auto"/>
          <w:sz w:val="24"/>
        </w:rPr>
        <w:t xml:space="preserve">OWASP Top 10 Application Security Risk </w:t>
      </w:r>
      <w:r w:rsidR="00C14A91">
        <w:rPr>
          <w:i/>
          <w:color w:val="auto"/>
          <w:sz w:val="24"/>
        </w:rPr>
        <w:t>–</w:t>
      </w:r>
      <w:r w:rsidR="008B66AF">
        <w:rPr>
          <w:i/>
          <w:color w:val="auto"/>
          <w:sz w:val="24"/>
        </w:rPr>
        <w:t xml:space="preserve"> </w:t>
      </w:r>
      <w:r w:rsidRPr="008B66AF">
        <w:rPr>
          <w:i/>
          <w:color w:val="auto"/>
          <w:sz w:val="24"/>
        </w:rPr>
        <w:t>2013</w:t>
      </w:r>
    </w:p>
    <w:p w:rsidR="00C14A91" w:rsidRPr="00C14A91" w:rsidRDefault="00C14A91" w:rsidP="00C14A91">
      <w:pPr>
        <w:ind w:left="450" w:firstLine="270"/>
      </w:pPr>
      <w:proofErr w:type="gramStart"/>
      <w:r>
        <w:t xml:space="preserve">Dari </w:t>
      </w:r>
      <w:r w:rsidRPr="00C14A91">
        <w:rPr>
          <w:i/>
        </w:rPr>
        <w:t>OWASP top ten</w:t>
      </w:r>
      <w:r>
        <w:rPr>
          <w:i/>
        </w:rPr>
        <w:t xml:space="preserve"> application security risk, OWASP</w:t>
      </w:r>
      <w:r>
        <w:t xml:space="preserve"> juga memberikan informasi bagaimana melakukan pencegahan atau mitigasi terhadap serangan atau ancaman yang berpotensi terjadi.</w:t>
      </w:r>
      <w:proofErr w:type="gramEnd"/>
    </w:p>
    <w:p w:rsidR="005A5BC1" w:rsidRDefault="00C4474B" w:rsidP="001A7541">
      <w:pPr>
        <w:pStyle w:val="ListParagraph"/>
        <w:numPr>
          <w:ilvl w:val="0"/>
          <w:numId w:val="14"/>
        </w:numPr>
        <w:rPr>
          <w:b/>
          <w:i/>
        </w:rPr>
      </w:pPr>
      <w:r w:rsidRPr="005A5BC1">
        <w:rPr>
          <w:b/>
          <w:i/>
        </w:rPr>
        <w:t>Risk Analysis &amp; Remediation</w:t>
      </w:r>
    </w:p>
    <w:p w:rsidR="00D7591A" w:rsidRPr="00D7591A" w:rsidRDefault="00D7591A" w:rsidP="00D7591A">
      <w:pPr>
        <w:ind w:firstLine="420"/>
        <w:rPr>
          <w:b/>
          <w:i/>
        </w:rPr>
      </w:pPr>
      <w:r w:rsidRPr="00D7591A">
        <w:rPr>
          <w:b/>
          <w:i/>
        </w:rPr>
        <w:t>Risk analyss</w:t>
      </w:r>
    </w:p>
    <w:p w:rsidR="00BA3F1F" w:rsidRDefault="00C14A91" w:rsidP="00BA3F1F">
      <w:pPr>
        <w:pStyle w:val="ListParagraph"/>
        <w:ind w:left="420" w:firstLine="300"/>
      </w:pPr>
      <w:r>
        <w:lastRenderedPageBreak/>
        <w:t xml:space="preserve">Setelah ancaman dan kerentanan </w:t>
      </w:r>
      <w:r w:rsidR="0013373E">
        <w:t xml:space="preserve">telah diidentifikasi, </w:t>
      </w:r>
      <w:proofErr w:type="gramStart"/>
      <w:r w:rsidR="0013373E">
        <w:t>tim</w:t>
      </w:r>
      <w:proofErr w:type="gramEnd"/>
      <w:r w:rsidR="0013373E">
        <w:t xml:space="preserve"> pengembang pada tahap ini akan menganalisis, memprioritaskan dan membuat keputusan tentang rencana mitigasi. </w:t>
      </w:r>
      <w:proofErr w:type="gramStart"/>
      <w:r w:rsidR="0013373E">
        <w:t>Untuk memprioritaskan risiko, dibutuhkan skor untuk setiap ancaman atau skor risiko ditugaskan untuk kombinasi kerentanan untuk mengetahui</w:t>
      </w:r>
      <w:r w:rsidR="00BA3F1F">
        <w:t xml:space="preserve"> tingkat </w:t>
      </w:r>
      <w:r w:rsidR="0013373E">
        <w:t>keparahan dan dukungan untuk pengambilan keputusan.</w:t>
      </w:r>
      <w:proofErr w:type="gramEnd"/>
      <w:r w:rsidR="0013373E">
        <w:t xml:space="preserve"> </w:t>
      </w:r>
      <w:proofErr w:type="gramStart"/>
      <w:r w:rsidR="0013373E">
        <w:t>Persamaan da</w:t>
      </w:r>
      <w:r w:rsidR="00BA3F1F">
        <w:t xml:space="preserve">sar untuk pengambilan keputusan </w:t>
      </w:r>
      <w:sdt>
        <w:sdtPr>
          <w:id w:val="-254899234"/>
          <w:citation/>
        </w:sdtPr>
        <w:sdtEndPr/>
        <w:sdtContent>
          <w:r w:rsidR="00BA3F1F">
            <w:fldChar w:fldCharType="begin"/>
          </w:r>
          <w:r w:rsidR="00BA3F1F">
            <w:instrText xml:space="preserve"> CITATION Sat14 \l 1033 </w:instrText>
          </w:r>
          <w:r w:rsidR="00BA3F1F">
            <w:fldChar w:fldCharType="separate"/>
          </w:r>
          <w:r w:rsidR="00BA3F1F">
            <w:rPr>
              <w:noProof/>
            </w:rPr>
            <w:t>(Satapathy, 2014)</w:t>
          </w:r>
          <w:r w:rsidR="00BA3F1F">
            <w:fldChar w:fldCharType="end"/>
          </w:r>
        </w:sdtContent>
      </w:sdt>
      <w:r w:rsidR="00BA3F1F">
        <w:t>.</w:t>
      </w:r>
      <w:proofErr w:type="gramEnd"/>
    </w:p>
    <w:p w:rsidR="00BA3F1F" w:rsidRPr="0026358E" w:rsidRDefault="00BA3F1F" w:rsidP="00BA3F1F">
      <w:pPr>
        <w:pStyle w:val="ListParagraph"/>
        <w:ind w:left="420" w:firstLine="300"/>
        <w:jc w:val="center"/>
        <w:rPr>
          <w:b/>
          <w:i/>
        </w:rPr>
      </w:pPr>
      <w:r w:rsidRPr="0026358E">
        <w:rPr>
          <w:b/>
          <w:i/>
        </w:rPr>
        <w:t>Risk = Probability of Occurance * Business Impact</w:t>
      </w:r>
    </w:p>
    <w:p w:rsidR="00F431D4" w:rsidRDefault="00BA3F1F" w:rsidP="00BA3F1F">
      <w:pPr>
        <w:pStyle w:val="ListParagraph"/>
        <w:ind w:left="420" w:firstLine="300"/>
      </w:pPr>
      <w:proofErr w:type="gramStart"/>
      <w:r>
        <w:t xml:space="preserve">Microsoft telah mengembangkan pendekatan untuk </w:t>
      </w:r>
      <w:r w:rsidRPr="00BA3F1F">
        <w:rPr>
          <w:i/>
        </w:rPr>
        <w:t>risk</w:t>
      </w:r>
      <w:r>
        <w:t xml:space="preserve"> </w:t>
      </w:r>
      <w:r>
        <w:rPr>
          <w:i/>
        </w:rPr>
        <w:t>rating</w:t>
      </w:r>
      <w:r>
        <w:t xml:space="preserve"> yaitu </w:t>
      </w:r>
      <w:r w:rsidRPr="00BA3F1F">
        <w:rPr>
          <w:i/>
        </w:rPr>
        <w:t>DREAD</w:t>
      </w:r>
      <w:r>
        <w:t>.</w:t>
      </w:r>
      <w:proofErr w:type="gramEnd"/>
      <w:r>
        <w:t xml:space="preserve"> </w:t>
      </w:r>
      <w:r w:rsidRPr="00BA3F1F">
        <w:rPr>
          <w:i/>
        </w:rPr>
        <w:t>DREAD</w:t>
      </w:r>
      <w:r>
        <w:rPr>
          <w:i/>
        </w:rPr>
        <w:t xml:space="preserve"> </w:t>
      </w:r>
      <w:r>
        <w:t xml:space="preserve">kepanjangan dari </w:t>
      </w:r>
      <w:r w:rsidRPr="00BA3F1F">
        <w:rPr>
          <w:i/>
        </w:rPr>
        <w:t>damage potential, reproducib</w:t>
      </w:r>
      <w:r w:rsidR="00F431D4">
        <w:rPr>
          <w:i/>
        </w:rPr>
        <w:t>i</w:t>
      </w:r>
      <w:r w:rsidRPr="00BA3F1F">
        <w:rPr>
          <w:i/>
        </w:rPr>
        <w:t>lity, exploitability, affected users, discoverability</w:t>
      </w:r>
      <w:r w:rsidR="00F431D4">
        <w:t xml:space="preserve"> </w:t>
      </w:r>
      <w:sdt>
        <w:sdtPr>
          <w:id w:val="250940974"/>
          <w:citation/>
        </w:sdtPr>
        <w:sdtEndPr/>
        <w:sdtContent>
          <w:r w:rsidR="00F431D4">
            <w:fldChar w:fldCharType="begin"/>
          </w:r>
          <w:r w:rsidR="00F431D4">
            <w:instrText xml:space="preserve"> CITATION Ebe09 \l 1033 </w:instrText>
          </w:r>
          <w:r w:rsidR="00F431D4">
            <w:fldChar w:fldCharType="separate"/>
          </w:r>
          <w:r w:rsidR="00F431D4">
            <w:rPr>
              <w:noProof/>
            </w:rPr>
            <w:t>(Jangam, 2009)</w:t>
          </w:r>
          <w:r w:rsidR="00F431D4">
            <w:fldChar w:fldCharType="end"/>
          </w:r>
        </w:sdtContent>
      </w:sdt>
      <w:r w:rsidR="00F431D4">
        <w:t>.</w:t>
      </w:r>
    </w:p>
    <w:p w:rsidR="00F431D4" w:rsidRDefault="00F431D4" w:rsidP="00F431D4">
      <w:pPr>
        <w:pStyle w:val="ListParagraph"/>
        <w:numPr>
          <w:ilvl w:val="0"/>
          <w:numId w:val="5"/>
        </w:numPr>
        <w:ind w:left="1080"/>
      </w:pPr>
      <w:r w:rsidRPr="00F431D4">
        <w:rPr>
          <w:i/>
        </w:rPr>
        <w:t>Damag</w:t>
      </w:r>
      <w:r>
        <w:rPr>
          <w:i/>
        </w:rPr>
        <w:t>e</w:t>
      </w:r>
      <w:r w:rsidRPr="00F431D4">
        <w:rPr>
          <w:i/>
        </w:rPr>
        <w:t xml:space="preserve"> potential</w:t>
      </w:r>
      <w:r>
        <w:t xml:space="preserve"> mendefinisikan jumlah potensi kerusakan jika </w:t>
      </w:r>
      <w:proofErr w:type="gramStart"/>
      <w:r>
        <w:t>serangan  mungkin</w:t>
      </w:r>
      <w:proofErr w:type="gramEnd"/>
      <w:r>
        <w:t xml:space="preserve"> berhasil dijalankan.</w:t>
      </w:r>
    </w:p>
    <w:p w:rsidR="00F431D4" w:rsidRDefault="00F431D4" w:rsidP="00F431D4">
      <w:pPr>
        <w:pStyle w:val="ListParagraph"/>
        <w:numPr>
          <w:ilvl w:val="0"/>
          <w:numId w:val="5"/>
        </w:numPr>
        <w:ind w:left="1080"/>
      </w:pPr>
      <w:r>
        <w:rPr>
          <w:i/>
        </w:rPr>
        <w:t xml:space="preserve">Reproducibility </w:t>
      </w:r>
      <w:r>
        <w:t>mendefinisikan kemudahan dimana</w:t>
      </w:r>
      <w:r w:rsidR="004101BD">
        <w:t xml:space="preserve"> serangan itu </w:t>
      </w:r>
      <w:r>
        <w:t>dapat dilaksanakan dan diulang.</w:t>
      </w:r>
    </w:p>
    <w:p w:rsidR="00F431D4" w:rsidRDefault="00F431D4" w:rsidP="00F431D4">
      <w:pPr>
        <w:pStyle w:val="ListParagraph"/>
        <w:numPr>
          <w:ilvl w:val="0"/>
          <w:numId w:val="5"/>
        </w:numPr>
        <w:ind w:left="1080"/>
      </w:pPr>
      <w:r>
        <w:rPr>
          <w:i/>
        </w:rPr>
        <w:t xml:space="preserve">Exploitability </w:t>
      </w:r>
      <w:r>
        <w:t>mendefinisikan tingkat keterampilan dan sumber daya yang dibutuhkan untuk berhasil mengeksekusi serangan.</w:t>
      </w:r>
    </w:p>
    <w:p w:rsidR="00F431D4" w:rsidRDefault="00F431D4" w:rsidP="00F431D4">
      <w:pPr>
        <w:pStyle w:val="ListParagraph"/>
        <w:numPr>
          <w:ilvl w:val="0"/>
          <w:numId w:val="5"/>
        </w:numPr>
        <w:ind w:left="1080"/>
      </w:pPr>
      <w:r>
        <w:rPr>
          <w:i/>
        </w:rPr>
        <w:t xml:space="preserve">Affected </w:t>
      </w:r>
      <w:proofErr w:type="gramStart"/>
      <w:r>
        <w:rPr>
          <w:i/>
        </w:rPr>
        <w:t>users</w:t>
      </w:r>
      <w:proofErr w:type="gramEnd"/>
      <w:r>
        <w:rPr>
          <w:i/>
        </w:rPr>
        <w:t xml:space="preserve"> </w:t>
      </w:r>
      <w:r>
        <w:t xml:space="preserve">mendefinisikan jumlah entitas pengguna yang sah </w:t>
      </w:r>
      <w:r w:rsidR="004101BD">
        <w:t>terpengaruh jika serangan itu berhasil di eksekusi.</w:t>
      </w:r>
    </w:p>
    <w:p w:rsidR="005A5BC1" w:rsidRDefault="004101BD" w:rsidP="0026358E">
      <w:pPr>
        <w:pStyle w:val="ListParagraph"/>
        <w:numPr>
          <w:ilvl w:val="0"/>
          <w:numId w:val="5"/>
        </w:numPr>
        <w:ind w:left="1080"/>
      </w:pPr>
      <w:r>
        <w:rPr>
          <w:i/>
        </w:rPr>
        <w:t xml:space="preserve">Discoverability </w:t>
      </w:r>
      <w:r>
        <w:t>mendefinisikan seberapa cepat dan mudah terjadinya serangan dapat diidentifikasi.</w:t>
      </w:r>
    </w:p>
    <w:p w:rsidR="0026358E" w:rsidRDefault="0026358E" w:rsidP="0026358E">
      <w:pPr>
        <w:ind w:left="450" w:firstLine="270"/>
      </w:pPr>
      <w:r w:rsidRPr="0026358E">
        <w:t xml:space="preserve">Anda dapat menggunakan </w:t>
      </w:r>
      <w:r>
        <w:t xml:space="preserve">skala </w:t>
      </w:r>
      <w:r w:rsidRPr="0026358E">
        <w:rPr>
          <w:i/>
        </w:rPr>
        <w:t>High</w:t>
      </w:r>
      <w:r w:rsidRPr="0026358E">
        <w:t xml:space="preserve">, </w:t>
      </w:r>
      <w:r w:rsidRPr="0026358E">
        <w:rPr>
          <w:i/>
        </w:rPr>
        <w:t>Medium</w:t>
      </w:r>
      <w:r w:rsidRPr="0026358E">
        <w:t xml:space="preserve">, atau </w:t>
      </w:r>
      <w:r w:rsidRPr="0026358E">
        <w:rPr>
          <w:i/>
        </w:rPr>
        <w:t>Low</w:t>
      </w:r>
      <w:r w:rsidRPr="0026358E">
        <w:t xml:space="preserve"> sederhana untuk memprioritaskan ancaman. </w:t>
      </w:r>
      <w:proofErr w:type="gramStart"/>
      <w:r w:rsidRPr="0026358E">
        <w:t xml:space="preserve">Ancaman dinilai sebagai tinggi, itu menimbulkan risiko yang signifikan untuk aplikasi Anda dan perlu ditangani sesegera </w:t>
      </w:r>
      <w:r w:rsidRPr="0026358E">
        <w:lastRenderedPageBreak/>
        <w:t>mungkin.</w:t>
      </w:r>
      <w:proofErr w:type="gramEnd"/>
      <w:r w:rsidRPr="0026358E">
        <w:t xml:space="preserve"> </w:t>
      </w:r>
      <w:proofErr w:type="gramStart"/>
      <w:r w:rsidRPr="0026358E">
        <w:t>Ancaman menengah perlu ditangani, tetapi dengan kurang mendesak.</w:t>
      </w:r>
      <w:proofErr w:type="gramEnd"/>
      <w:r w:rsidRPr="0026358E">
        <w:t xml:space="preserve"> </w:t>
      </w:r>
      <w:proofErr w:type="gramStart"/>
      <w:r w:rsidRPr="0026358E">
        <w:t>Anda dapat memutuskan untuk mengabaikan ancaman rendah tergantung pada berapa banyak usaha dan biaya yang diperlukan untuk mengatasi ancaman tersebut.</w:t>
      </w:r>
      <w:proofErr w:type="gramEnd"/>
      <w:r>
        <w:t xml:space="preserve"> Penilaian tidak harus menggunakan skala besar karena ini membuat sulit untuk menilai ancaman konsisten berdampingan satu </w:t>
      </w:r>
      <w:proofErr w:type="gramStart"/>
      <w:r>
        <w:t>sama</w:t>
      </w:r>
      <w:proofErr w:type="gramEnd"/>
      <w:r>
        <w:t xml:space="preserve"> lain. </w:t>
      </w:r>
      <w:proofErr w:type="gramStart"/>
      <w:r>
        <w:t xml:space="preserve">Anda dapat menggunakan skema sederhana seperti </w:t>
      </w:r>
      <w:r w:rsidRPr="0026358E">
        <w:rPr>
          <w:i/>
        </w:rPr>
        <w:t>High</w:t>
      </w:r>
      <w:r>
        <w:t xml:space="preserve"> (1), </w:t>
      </w:r>
      <w:r w:rsidRPr="0026358E">
        <w:rPr>
          <w:i/>
        </w:rPr>
        <w:t>Medium</w:t>
      </w:r>
      <w:r>
        <w:t xml:space="preserve"> (2), dan </w:t>
      </w:r>
      <w:r w:rsidRPr="0026358E">
        <w:rPr>
          <w:i/>
        </w:rPr>
        <w:t>Low</w:t>
      </w:r>
      <w:r>
        <w:t xml:space="preserve"> (3).</w:t>
      </w:r>
      <w:proofErr w:type="gramEnd"/>
      <w:r>
        <w:t xml:space="preserve"> Ketika Anda jelas mendefinisikan </w:t>
      </w:r>
      <w:proofErr w:type="gramStart"/>
      <w:r>
        <w:t>apa</w:t>
      </w:r>
      <w:proofErr w:type="gramEnd"/>
      <w:r>
        <w:t xml:space="preserve"> yang masing-masing mewakili nilai untuk sistem rating, hal ini membantu menghindari kebingungan. Tabel penilaian dapat digunakan oleh anggota </w:t>
      </w:r>
      <w:proofErr w:type="gramStart"/>
      <w:r>
        <w:t>tim</w:t>
      </w:r>
      <w:proofErr w:type="gramEnd"/>
      <w:r>
        <w:t xml:space="preserve"> untuk memprioritaskan ancaman </w:t>
      </w:r>
      <w:sdt>
        <w:sdtPr>
          <w:id w:val="-1189829705"/>
          <w:citation/>
        </w:sdtPr>
        <w:sdtEndPr/>
        <w:sdtContent>
          <w:r>
            <w:fldChar w:fldCharType="begin"/>
          </w:r>
          <w:r>
            <w:instrText xml:space="preserve"> CITATION Mic03 \l 1033 </w:instrText>
          </w:r>
          <w:r>
            <w:fldChar w:fldCharType="separate"/>
          </w:r>
          <w:r>
            <w:rPr>
              <w:noProof/>
            </w:rPr>
            <w:t>(Microsoft Corporation, 2003)</w:t>
          </w:r>
          <w:r>
            <w:fldChar w:fldCharType="end"/>
          </w:r>
        </w:sdtContent>
      </w:sdt>
      <w:r>
        <w:t>.</w:t>
      </w:r>
    </w:p>
    <w:tbl>
      <w:tblPr>
        <w:tblStyle w:val="TableGrid"/>
        <w:tblW w:w="8077" w:type="dxa"/>
        <w:tblLayout w:type="fixed"/>
        <w:tblLook w:val="04A0" w:firstRow="1" w:lastRow="0" w:firstColumn="1" w:lastColumn="0" w:noHBand="0" w:noVBand="1"/>
      </w:tblPr>
      <w:tblGrid>
        <w:gridCol w:w="936"/>
        <w:gridCol w:w="1152"/>
        <w:gridCol w:w="2250"/>
        <w:gridCol w:w="1980"/>
        <w:gridCol w:w="1759"/>
      </w:tblGrid>
      <w:tr w:rsidR="001A1A4B" w:rsidTr="001A1A4B">
        <w:trPr>
          <w:trHeight w:val="387"/>
        </w:trPr>
        <w:tc>
          <w:tcPr>
            <w:tcW w:w="936" w:type="dxa"/>
            <w:shd w:val="clear" w:color="auto" w:fill="C4BC96" w:themeFill="background2" w:themeFillShade="BF"/>
            <w:vAlign w:val="center"/>
          </w:tcPr>
          <w:p w:rsidR="0026358E" w:rsidRDefault="0026358E" w:rsidP="001A1A4B">
            <w:pPr>
              <w:jc w:val="left"/>
            </w:pPr>
            <w:r>
              <w:tab/>
            </w:r>
          </w:p>
        </w:tc>
        <w:tc>
          <w:tcPr>
            <w:tcW w:w="1152" w:type="dxa"/>
            <w:shd w:val="clear" w:color="auto" w:fill="C4BC96" w:themeFill="background2" w:themeFillShade="BF"/>
            <w:vAlign w:val="center"/>
          </w:tcPr>
          <w:p w:rsidR="0026358E" w:rsidRPr="0026358E" w:rsidRDefault="0026358E" w:rsidP="001A1A4B">
            <w:pPr>
              <w:jc w:val="left"/>
              <w:rPr>
                <w:i/>
              </w:rPr>
            </w:pPr>
            <w:r w:rsidRPr="0026358E">
              <w:rPr>
                <w:i/>
              </w:rPr>
              <w:t>Rating</w:t>
            </w:r>
          </w:p>
        </w:tc>
        <w:tc>
          <w:tcPr>
            <w:tcW w:w="2250" w:type="dxa"/>
            <w:shd w:val="clear" w:color="auto" w:fill="C4BC96" w:themeFill="background2" w:themeFillShade="BF"/>
            <w:vAlign w:val="center"/>
          </w:tcPr>
          <w:p w:rsidR="0026358E" w:rsidRPr="0026358E" w:rsidRDefault="0026358E" w:rsidP="001A1A4B">
            <w:pPr>
              <w:jc w:val="left"/>
              <w:rPr>
                <w:i/>
              </w:rPr>
            </w:pPr>
            <w:r w:rsidRPr="0026358E">
              <w:rPr>
                <w:i/>
              </w:rPr>
              <w:t>High (3)</w:t>
            </w:r>
          </w:p>
        </w:tc>
        <w:tc>
          <w:tcPr>
            <w:tcW w:w="1980" w:type="dxa"/>
            <w:shd w:val="clear" w:color="auto" w:fill="C4BC96" w:themeFill="background2" w:themeFillShade="BF"/>
            <w:vAlign w:val="center"/>
          </w:tcPr>
          <w:p w:rsidR="0026358E" w:rsidRPr="0026358E" w:rsidRDefault="0026358E" w:rsidP="001A1A4B">
            <w:pPr>
              <w:jc w:val="left"/>
              <w:rPr>
                <w:i/>
              </w:rPr>
            </w:pPr>
            <w:r w:rsidRPr="0026358E">
              <w:rPr>
                <w:i/>
              </w:rPr>
              <w:t>Medium (2)</w:t>
            </w:r>
          </w:p>
        </w:tc>
        <w:tc>
          <w:tcPr>
            <w:tcW w:w="1759" w:type="dxa"/>
            <w:shd w:val="clear" w:color="auto" w:fill="C4BC96" w:themeFill="background2" w:themeFillShade="BF"/>
            <w:vAlign w:val="center"/>
          </w:tcPr>
          <w:p w:rsidR="0026358E" w:rsidRPr="0026358E" w:rsidRDefault="0026358E" w:rsidP="001A1A4B">
            <w:pPr>
              <w:jc w:val="left"/>
              <w:rPr>
                <w:i/>
              </w:rPr>
            </w:pPr>
            <w:r w:rsidRPr="0026358E">
              <w:rPr>
                <w:i/>
              </w:rPr>
              <w:t>Low (3)</w:t>
            </w:r>
          </w:p>
        </w:tc>
      </w:tr>
      <w:tr w:rsidR="001A1A4B" w:rsidTr="001A1A4B">
        <w:trPr>
          <w:trHeight w:val="3830"/>
        </w:trPr>
        <w:tc>
          <w:tcPr>
            <w:tcW w:w="936" w:type="dxa"/>
            <w:shd w:val="clear" w:color="auto" w:fill="C4BC96" w:themeFill="background2" w:themeFillShade="BF"/>
            <w:vAlign w:val="center"/>
          </w:tcPr>
          <w:p w:rsidR="0026358E" w:rsidRDefault="0026358E" w:rsidP="001A1A4B">
            <w:pPr>
              <w:jc w:val="left"/>
            </w:pPr>
            <w:r>
              <w:t>D</w:t>
            </w:r>
          </w:p>
        </w:tc>
        <w:tc>
          <w:tcPr>
            <w:tcW w:w="1152" w:type="dxa"/>
          </w:tcPr>
          <w:p w:rsidR="0026358E" w:rsidRDefault="001A1A4B" w:rsidP="001A1A4B">
            <w:pPr>
              <w:jc w:val="left"/>
            </w:pPr>
            <w:r w:rsidRPr="00F431D4">
              <w:rPr>
                <w:i/>
              </w:rPr>
              <w:t>Damag</w:t>
            </w:r>
            <w:r>
              <w:rPr>
                <w:i/>
              </w:rPr>
              <w:t>e</w:t>
            </w:r>
            <w:r w:rsidRPr="00F431D4">
              <w:rPr>
                <w:i/>
              </w:rPr>
              <w:t xml:space="preserve"> potential</w:t>
            </w:r>
          </w:p>
        </w:tc>
        <w:tc>
          <w:tcPr>
            <w:tcW w:w="2250" w:type="dxa"/>
          </w:tcPr>
          <w:p w:rsidR="0026358E" w:rsidRDefault="001A1A4B" w:rsidP="001A1A4B">
            <w:pPr>
              <w:jc w:val="left"/>
            </w:pPr>
            <w:r w:rsidRPr="001A1A4B">
              <w:t>Penyerang dapat menumbangkan sistem keamanan; mendapatkan otorisasi kepercayaan penuh; Jalankan sebagai administrator; meng-upload konten.</w:t>
            </w:r>
          </w:p>
        </w:tc>
        <w:tc>
          <w:tcPr>
            <w:tcW w:w="1980" w:type="dxa"/>
          </w:tcPr>
          <w:p w:rsidR="0026358E" w:rsidRDefault="001A1A4B" w:rsidP="001A1A4B">
            <w:pPr>
              <w:jc w:val="left"/>
            </w:pPr>
            <w:r>
              <w:t>Membocorkan informasi sensitif.</w:t>
            </w:r>
          </w:p>
        </w:tc>
        <w:tc>
          <w:tcPr>
            <w:tcW w:w="1759" w:type="dxa"/>
          </w:tcPr>
          <w:p w:rsidR="0026358E" w:rsidRDefault="001A1A4B" w:rsidP="001A1A4B">
            <w:pPr>
              <w:jc w:val="left"/>
            </w:pPr>
            <w:r>
              <w:t>Membocorkan informasi tidak sensitif.</w:t>
            </w:r>
          </w:p>
        </w:tc>
      </w:tr>
      <w:tr w:rsidR="001A1A4B" w:rsidTr="001A1A4B">
        <w:trPr>
          <w:trHeight w:val="1151"/>
        </w:trPr>
        <w:tc>
          <w:tcPr>
            <w:tcW w:w="936" w:type="dxa"/>
            <w:shd w:val="clear" w:color="auto" w:fill="C4BC96" w:themeFill="background2" w:themeFillShade="BF"/>
            <w:vAlign w:val="center"/>
          </w:tcPr>
          <w:p w:rsidR="0026358E" w:rsidRDefault="0026358E" w:rsidP="001A1A4B">
            <w:pPr>
              <w:jc w:val="left"/>
            </w:pPr>
            <w:r>
              <w:t>R</w:t>
            </w:r>
          </w:p>
        </w:tc>
        <w:tc>
          <w:tcPr>
            <w:tcW w:w="1152" w:type="dxa"/>
          </w:tcPr>
          <w:p w:rsidR="0026358E" w:rsidRDefault="001A1A4B" w:rsidP="001A1A4B">
            <w:pPr>
              <w:jc w:val="left"/>
            </w:pPr>
            <w:r>
              <w:rPr>
                <w:i/>
              </w:rPr>
              <w:t>Reproducibility</w:t>
            </w:r>
          </w:p>
        </w:tc>
        <w:tc>
          <w:tcPr>
            <w:tcW w:w="2250" w:type="dxa"/>
          </w:tcPr>
          <w:p w:rsidR="0026358E" w:rsidRDefault="001A1A4B" w:rsidP="001A1A4B">
            <w:pPr>
              <w:jc w:val="left"/>
            </w:pPr>
            <w:r w:rsidRPr="001A1A4B">
              <w:t xml:space="preserve">Serangan dapat direproduksi setiap waktu dan tidak memerlukan </w:t>
            </w:r>
            <w:r>
              <w:t>jeda</w:t>
            </w:r>
            <w:r w:rsidRPr="001A1A4B">
              <w:t xml:space="preserve"> </w:t>
            </w:r>
            <w:r w:rsidRPr="001A1A4B">
              <w:lastRenderedPageBreak/>
              <w:t>waktu.</w:t>
            </w:r>
          </w:p>
        </w:tc>
        <w:tc>
          <w:tcPr>
            <w:tcW w:w="1980" w:type="dxa"/>
          </w:tcPr>
          <w:p w:rsidR="0026358E" w:rsidRDefault="001A1A4B" w:rsidP="001A1A4B">
            <w:pPr>
              <w:jc w:val="left"/>
            </w:pPr>
            <w:r w:rsidRPr="001A1A4B">
              <w:lastRenderedPageBreak/>
              <w:t xml:space="preserve">Serangan dapat direproduksi, tetapi hanya dengan </w:t>
            </w:r>
            <w:r>
              <w:t>jeda</w:t>
            </w:r>
            <w:r w:rsidRPr="001A1A4B">
              <w:t xml:space="preserve"> </w:t>
            </w:r>
            <w:r w:rsidRPr="001A1A4B">
              <w:lastRenderedPageBreak/>
              <w:t xml:space="preserve">waktu dan situasi </w:t>
            </w:r>
            <w:r>
              <w:t>tertentu.</w:t>
            </w:r>
          </w:p>
        </w:tc>
        <w:tc>
          <w:tcPr>
            <w:tcW w:w="1759" w:type="dxa"/>
          </w:tcPr>
          <w:p w:rsidR="0026358E" w:rsidRDefault="001A1A4B" w:rsidP="001A1A4B">
            <w:pPr>
              <w:jc w:val="left"/>
            </w:pPr>
            <w:r w:rsidRPr="001A1A4B">
              <w:lastRenderedPageBreak/>
              <w:t xml:space="preserve">Serangan itu sangat sulit untuk mereproduksi, </w:t>
            </w:r>
            <w:r w:rsidRPr="001A1A4B">
              <w:lastRenderedPageBreak/>
              <w:t>bahkan dengan pengetahuan tentang lubang keamanan.</w:t>
            </w:r>
          </w:p>
        </w:tc>
      </w:tr>
      <w:tr w:rsidR="001A1A4B" w:rsidTr="001A1A4B">
        <w:trPr>
          <w:trHeight w:val="100"/>
        </w:trPr>
        <w:tc>
          <w:tcPr>
            <w:tcW w:w="936" w:type="dxa"/>
            <w:shd w:val="clear" w:color="auto" w:fill="C4BC96" w:themeFill="background2" w:themeFillShade="BF"/>
            <w:vAlign w:val="center"/>
          </w:tcPr>
          <w:p w:rsidR="0026358E" w:rsidRDefault="0026358E" w:rsidP="001A1A4B">
            <w:pPr>
              <w:jc w:val="left"/>
            </w:pPr>
            <w:r>
              <w:lastRenderedPageBreak/>
              <w:t>E</w:t>
            </w:r>
          </w:p>
        </w:tc>
        <w:tc>
          <w:tcPr>
            <w:tcW w:w="1152" w:type="dxa"/>
          </w:tcPr>
          <w:p w:rsidR="0026358E" w:rsidRDefault="001A1A4B" w:rsidP="001A1A4B">
            <w:pPr>
              <w:jc w:val="left"/>
            </w:pPr>
            <w:r>
              <w:rPr>
                <w:i/>
              </w:rPr>
              <w:t>Exploitability</w:t>
            </w:r>
          </w:p>
        </w:tc>
        <w:tc>
          <w:tcPr>
            <w:tcW w:w="2250" w:type="dxa"/>
          </w:tcPr>
          <w:p w:rsidR="0026358E" w:rsidRDefault="001A1A4B" w:rsidP="001A1A4B">
            <w:pPr>
              <w:jc w:val="left"/>
            </w:pPr>
            <w:r w:rsidRPr="001A1A4B">
              <w:t>Seorang programmer pemula bisa membuat serangan dalam waktu singkat.</w:t>
            </w:r>
          </w:p>
        </w:tc>
        <w:tc>
          <w:tcPr>
            <w:tcW w:w="1980" w:type="dxa"/>
          </w:tcPr>
          <w:p w:rsidR="0026358E" w:rsidRDefault="001A1A4B" w:rsidP="001A1A4B">
            <w:pPr>
              <w:jc w:val="left"/>
            </w:pPr>
            <w:r w:rsidRPr="001A1A4B">
              <w:t>Seorang programmer terampil bisa membuat serangan itu, kemudian ulangi langkah-langkah.</w:t>
            </w:r>
          </w:p>
        </w:tc>
        <w:tc>
          <w:tcPr>
            <w:tcW w:w="1759" w:type="dxa"/>
          </w:tcPr>
          <w:p w:rsidR="0026358E" w:rsidRDefault="001A1A4B" w:rsidP="001A1A4B">
            <w:pPr>
              <w:jc w:val="left"/>
            </w:pPr>
            <w:r w:rsidRPr="001A1A4B">
              <w:t>Serangan itu membutuhkan orang yang sangat terampil dan pengetahuan yang mendalam setiap kali untuk mengeksploitasi.</w:t>
            </w:r>
          </w:p>
        </w:tc>
      </w:tr>
      <w:tr w:rsidR="001A1A4B" w:rsidTr="001A1A4B">
        <w:trPr>
          <w:trHeight w:val="100"/>
        </w:trPr>
        <w:tc>
          <w:tcPr>
            <w:tcW w:w="936" w:type="dxa"/>
            <w:shd w:val="clear" w:color="auto" w:fill="C4BC96" w:themeFill="background2" w:themeFillShade="BF"/>
            <w:vAlign w:val="center"/>
          </w:tcPr>
          <w:p w:rsidR="0026358E" w:rsidRDefault="0026358E" w:rsidP="001A1A4B">
            <w:pPr>
              <w:jc w:val="left"/>
            </w:pPr>
            <w:r>
              <w:t>A</w:t>
            </w:r>
          </w:p>
        </w:tc>
        <w:tc>
          <w:tcPr>
            <w:tcW w:w="1152" w:type="dxa"/>
          </w:tcPr>
          <w:p w:rsidR="0026358E" w:rsidRDefault="001A1A4B" w:rsidP="001A1A4B">
            <w:pPr>
              <w:jc w:val="left"/>
            </w:pPr>
            <w:r>
              <w:rPr>
                <w:i/>
              </w:rPr>
              <w:t>Affected users</w:t>
            </w:r>
          </w:p>
        </w:tc>
        <w:tc>
          <w:tcPr>
            <w:tcW w:w="2250" w:type="dxa"/>
          </w:tcPr>
          <w:p w:rsidR="0026358E" w:rsidRDefault="001A1A4B" w:rsidP="001A1A4B">
            <w:pPr>
              <w:jc w:val="left"/>
            </w:pPr>
            <w:r w:rsidRPr="001A1A4B">
              <w:t>Semua pengguna, konfigurasi default, pelanggan utama</w:t>
            </w:r>
            <w:r>
              <w:t>.</w:t>
            </w:r>
          </w:p>
        </w:tc>
        <w:tc>
          <w:tcPr>
            <w:tcW w:w="1980" w:type="dxa"/>
          </w:tcPr>
          <w:p w:rsidR="0026358E" w:rsidRDefault="001A1A4B" w:rsidP="001A1A4B">
            <w:pPr>
              <w:jc w:val="left"/>
            </w:pPr>
            <w:r w:rsidRPr="001A1A4B">
              <w:t>Beberapa pengguna, konfigurasi non-default persentase y</w:t>
            </w:r>
            <w:r>
              <w:t>ang sangat kecil dari pengguna.</w:t>
            </w:r>
          </w:p>
        </w:tc>
        <w:tc>
          <w:tcPr>
            <w:tcW w:w="1759" w:type="dxa"/>
          </w:tcPr>
          <w:p w:rsidR="0026358E" w:rsidRDefault="001A1A4B" w:rsidP="001A1A4B">
            <w:pPr>
              <w:jc w:val="left"/>
            </w:pPr>
            <w:r w:rsidRPr="001A1A4B">
              <w:t>mempengaruhi pengguna anonim</w:t>
            </w:r>
          </w:p>
        </w:tc>
      </w:tr>
      <w:tr w:rsidR="001A1A4B" w:rsidTr="001A1A4B">
        <w:trPr>
          <w:trHeight w:val="100"/>
        </w:trPr>
        <w:tc>
          <w:tcPr>
            <w:tcW w:w="936" w:type="dxa"/>
            <w:shd w:val="clear" w:color="auto" w:fill="C4BC96" w:themeFill="background2" w:themeFillShade="BF"/>
            <w:vAlign w:val="center"/>
          </w:tcPr>
          <w:p w:rsidR="0026358E" w:rsidRDefault="0026358E" w:rsidP="001A1A4B">
            <w:pPr>
              <w:jc w:val="left"/>
            </w:pPr>
            <w:r>
              <w:t>D</w:t>
            </w:r>
          </w:p>
        </w:tc>
        <w:tc>
          <w:tcPr>
            <w:tcW w:w="1152" w:type="dxa"/>
          </w:tcPr>
          <w:p w:rsidR="0026358E" w:rsidRDefault="001A1A4B" w:rsidP="001A1A4B">
            <w:pPr>
              <w:jc w:val="left"/>
            </w:pPr>
            <w:r>
              <w:rPr>
                <w:i/>
              </w:rPr>
              <w:t>Discoverability</w:t>
            </w:r>
          </w:p>
        </w:tc>
        <w:tc>
          <w:tcPr>
            <w:tcW w:w="2250" w:type="dxa"/>
          </w:tcPr>
          <w:p w:rsidR="0026358E" w:rsidRDefault="00A17C73" w:rsidP="001A1A4B">
            <w:pPr>
              <w:jc w:val="left"/>
            </w:pPr>
            <w:r w:rsidRPr="00A17C73">
              <w:t xml:space="preserve">Informasi yang dipublikasikan menjelaskan </w:t>
            </w:r>
            <w:r w:rsidRPr="00A17C73">
              <w:lastRenderedPageBreak/>
              <w:t>serangan itu. Kerentanan ditemukan dalam fitur yang paling umum digunakan dan sangat terlihat.</w:t>
            </w:r>
          </w:p>
        </w:tc>
        <w:tc>
          <w:tcPr>
            <w:tcW w:w="1980" w:type="dxa"/>
          </w:tcPr>
          <w:p w:rsidR="0026358E" w:rsidRDefault="00A17C73" w:rsidP="001A1A4B">
            <w:pPr>
              <w:jc w:val="left"/>
            </w:pPr>
            <w:r w:rsidRPr="00A17C73">
              <w:lastRenderedPageBreak/>
              <w:t xml:space="preserve">Kerentanan ini di bagian yang jarang digunakan </w:t>
            </w:r>
            <w:r w:rsidRPr="00A17C73">
              <w:lastRenderedPageBreak/>
              <w:t>produk, dan hanya beberapa pengguna harus menemukan itu. Ini akan mengambil beberapa pemikiran untuk melihat penggunaan sembarangan.</w:t>
            </w:r>
          </w:p>
        </w:tc>
        <w:tc>
          <w:tcPr>
            <w:tcW w:w="1759" w:type="dxa"/>
          </w:tcPr>
          <w:p w:rsidR="0026358E" w:rsidRDefault="001A1A4B" w:rsidP="00823060">
            <w:pPr>
              <w:jc w:val="left"/>
            </w:pPr>
            <w:r w:rsidRPr="001A1A4B">
              <w:lastRenderedPageBreak/>
              <w:t xml:space="preserve">Bug tersebut tidak jelas, dan tidak mungkin </w:t>
            </w:r>
            <w:r w:rsidRPr="001A1A4B">
              <w:lastRenderedPageBreak/>
              <w:t xml:space="preserve">bahwa pengguna akan bekerja </w:t>
            </w:r>
            <w:r w:rsidR="00A17C73">
              <w:t xml:space="preserve">untuk berpotensi menimbulkan </w:t>
            </w:r>
            <w:r w:rsidRPr="001A1A4B">
              <w:t>kerusakan.</w:t>
            </w:r>
          </w:p>
        </w:tc>
      </w:tr>
    </w:tbl>
    <w:p w:rsidR="005A5BC1" w:rsidRPr="001A1A4B" w:rsidRDefault="001A1A4B" w:rsidP="001A1A4B">
      <w:pPr>
        <w:pStyle w:val="Caption"/>
        <w:jc w:val="center"/>
        <w:rPr>
          <w:b w:val="0"/>
          <w:color w:val="auto"/>
          <w:sz w:val="24"/>
        </w:rPr>
      </w:pPr>
      <w:bookmarkStart w:id="25" w:name="_Toc441584560"/>
      <w:r w:rsidRPr="001A1A4B">
        <w:rPr>
          <w:color w:val="auto"/>
          <w:sz w:val="24"/>
        </w:rPr>
        <w:lastRenderedPageBreak/>
        <w:t>Tabel</w:t>
      </w:r>
      <w:r w:rsidR="0087236A">
        <w:rPr>
          <w:color w:val="auto"/>
          <w:sz w:val="24"/>
        </w:rPr>
        <w:t xml:space="preserve"> penentuan tingkat</w:t>
      </w:r>
      <w:r w:rsidRPr="001A1A4B">
        <w:rPr>
          <w:color w:val="auto"/>
          <w:sz w:val="24"/>
        </w:rPr>
        <w:t xml:space="preserve"> prioritas ancaman</w:t>
      </w:r>
      <w:bookmarkEnd w:id="25"/>
    </w:p>
    <w:p w:rsidR="00A17C73" w:rsidRDefault="00A17C73" w:rsidP="00A17C73">
      <w:pPr>
        <w:ind w:left="450" w:firstLine="270"/>
      </w:pPr>
      <w:r>
        <w:t>Risiko Penilaian dinilai sebagai tinggi / Medium / Low menurut skor:</w:t>
      </w:r>
    </w:p>
    <w:p w:rsidR="00A17C73" w:rsidRPr="00A17C73" w:rsidRDefault="00A17C73" w:rsidP="00A17C73">
      <w:pPr>
        <w:pStyle w:val="ListParagraph"/>
        <w:numPr>
          <w:ilvl w:val="0"/>
          <w:numId w:val="17"/>
        </w:numPr>
      </w:pPr>
      <w:r>
        <w:t xml:space="preserve">5-8 = Risiko </w:t>
      </w:r>
      <w:r w:rsidRPr="00A17C73">
        <w:rPr>
          <w:i/>
        </w:rPr>
        <w:t>Low</w:t>
      </w:r>
    </w:p>
    <w:p w:rsidR="00A17C73" w:rsidRPr="00A17C73" w:rsidRDefault="00A17C73" w:rsidP="00A17C73">
      <w:pPr>
        <w:pStyle w:val="ListParagraph"/>
        <w:numPr>
          <w:ilvl w:val="0"/>
          <w:numId w:val="17"/>
        </w:numPr>
      </w:pPr>
      <w:r>
        <w:t xml:space="preserve">9-12 = Risiko </w:t>
      </w:r>
      <w:r w:rsidRPr="00A17C73">
        <w:rPr>
          <w:i/>
        </w:rPr>
        <w:t>Medium</w:t>
      </w:r>
    </w:p>
    <w:p w:rsidR="005A5BC1" w:rsidRPr="00D7591A" w:rsidRDefault="00A17C73" w:rsidP="00A17C73">
      <w:pPr>
        <w:pStyle w:val="ListParagraph"/>
        <w:numPr>
          <w:ilvl w:val="0"/>
          <w:numId w:val="17"/>
        </w:numPr>
      </w:pPr>
      <w:r>
        <w:t xml:space="preserve">13-15 = Risiko </w:t>
      </w:r>
      <w:r w:rsidRPr="00A17C73">
        <w:rPr>
          <w:i/>
        </w:rPr>
        <w:t>High</w:t>
      </w:r>
    </w:p>
    <w:p w:rsidR="00D7591A" w:rsidRPr="00A17C73" w:rsidRDefault="00D7591A" w:rsidP="00D7591A">
      <w:pPr>
        <w:ind w:left="450" w:firstLine="270"/>
      </w:pPr>
      <w:r>
        <w:t xml:space="preserve">Setelah risiko telah dihitung, </w:t>
      </w:r>
      <w:proofErr w:type="gramStart"/>
      <w:r>
        <w:t>tim</w:t>
      </w:r>
      <w:proofErr w:type="gramEnd"/>
      <w:r>
        <w:t xml:space="preserve"> desain dan pengembang melakukan remediasi dari ancaman dari yang prioritas yang lebih tinggi sampai dengan yang prioritas yang lebih rendah.</w:t>
      </w:r>
    </w:p>
    <w:p w:rsidR="005A5BC1" w:rsidRDefault="00D7591A" w:rsidP="00D7591A">
      <w:pPr>
        <w:ind w:firstLine="360"/>
        <w:rPr>
          <w:b/>
        </w:rPr>
      </w:pPr>
      <w:r>
        <w:rPr>
          <w:b/>
          <w:i/>
        </w:rPr>
        <w:t>Remedia</w:t>
      </w:r>
      <w:r w:rsidRPr="00D7591A">
        <w:rPr>
          <w:b/>
          <w:i/>
        </w:rPr>
        <w:t>tion</w:t>
      </w:r>
    </w:p>
    <w:p w:rsidR="00D7591A" w:rsidRDefault="00411B25" w:rsidP="00D7591A">
      <w:pPr>
        <w:ind w:left="450" w:firstLine="270"/>
      </w:pPr>
      <w:proofErr w:type="gramStart"/>
      <w:r>
        <w:t>Dalam melakukan pencegahan terhadap ancaman perlu diketahui strategi dan teknologinya.</w:t>
      </w:r>
      <w:proofErr w:type="gramEnd"/>
      <w:r w:rsidR="000F4F96">
        <w:t xml:space="preserve"> </w:t>
      </w:r>
      <w:r w:rsidR="00914CD5">
        <w:t xml:space="preserve">Berikut </w:t>
      </w:r>
      <w:r w:rsidR="000F4F96">
        <w:t xml:space="preserve">tabel mitigasi ancaman terhadap </w:t>
      </w:r>
      <w:r w:rsidR="000F4F96" w:rsidRPr="000F4F96">
        <w:rPr>
          <w:i/>
        </w:rPr>
        <w:t>STRIDE</w:t>
      </w:r>
      <w:r w:rsidR="00914CD5">
        <w:t xml:space="preserve"> </w:t>
      </w:r>
      <w:sdt>
        <w:sdtPr>
          <w:id w:val="319858061"/>
          <w:citation/>
        </w:sdtPr>
        <w:sdtEndPr/>
        <w:sdtContent>
          <w:r w:rsidR="000F4F96">
            <w:fldChar w:fldCharType="begin"/>
          </w:r>
          <w:r w:rsidR="000F4F96">
            <w:instrText xml:space="preserve"> CITATION Thr13 \l 1033 </w:instrText>
          </w:r>
          <w:r w:rsidR="000F4F96">
            <w:fldChar w:fldCharType="separate"/>
          </w:r>
          <w:r w:rsidR="000F4F96">
            <w:rPr>
              <w:noProof/>
            </w:rPr>
            <w:t>(Michael McGrath, 2013)</w:t>
          </w:r>
          <w:r w:rsidR="000F4F96">
            <w:fldChar w:fldCharType="end"/>
          </w:r>
        </w:sdtContent>
      </w:sdt>
      <w:r w:rsidR="000F4F96">
        <w:t>:</w:t>
      </w:r>
    </w:p>
    <w:tbl>
      <w:tblPr>
        <w:tblStyle w:val="TableGrid"/>
        <w:tblW w:w="7488" w:type="dxa"/>
        <w:tblInd w:w="450" w:type="dxa"/>
        <w:tblLook w:val="04A0" w:firstRow="1" w:lastRow="0" w:firstColumn="1" w:lastColumn="0" w:noHBand="0" w:noVBand="1"/>
      </w:tblPr>
      <w:tblGrid>
        <w:gridCol w:w="1548"/>
        <w:gridCol w:w="1990"/>
        <w:gridCol w:w="3950"/>
      </w:tblGrid>
      <w:tr w:rsidR="000F4F96" w:rsidTr="000F4F96">
        <w:trPr>
          <w:trHeight w:val="141"/>
        </w:trPr>
        <w:tc>
          <w:tcPr>
            <w:tcW w:w="1548" w:type="dxa"/>
            <w:shd w:val="clear" w:color="auto" w:fill="C4BC96" w:themeFill="background2" w:themeFillShade="BF"/>
          </w:tcPr>
          <w:p w:rsidR="000F4F96" w:rsidRPr="00047D3C" w:rsidRDefault="000F4F96" w:rsidP="00D7591A">
            <w:pPr>
              <w:rPr>
                <w:b/>
                <w:i/>
              </w:rPr>
            </w:pPr>
            <w:r w:rsidRPr="00047D3C">
              <w:rPr>
                <w:b/>
                <w:i/>
              </w:rPr>
              <w:lastRenderedPageBreak/>
              <w:t>Threat</w:t>
            </w:r>
          </w:p>
        </w:tc>
        <w:tc>
          <w:tcPr>
            <w:tcW w:w="1990" w:type="dxa"/>
            <w:shd w:val="clear" w:color="auto" w:fill="C4BC96" w:themeFill="background2" w:themeFillShade="BF"/>
          </w:tcPr>
          <w:p w:rsidR="000F4F96" w:rsidRPr="00047D3C" w:rsidRDefault="000F4F96" w:rsidP="00D7591A">
            <w:pPr>
              <w:rPr>
                <w:b/>
                <w:i/>
              </w:rPr>
            </w:pPr>
            <w:r>
              <w:rPr>
                <w:b/>
                <w:i/>
              </w:rPr>
              <w:t>Threat Type</w:t>
            </w:r>
          </w:p>
        </w:tc>
        <w:tc>
          <w:tcPr>
            <w:tcW w:w="3950" w:type="dxa"/>
            <w:shd w:val="clear" w:color="auto" w:fill="C4BC96" w:themeFill="background2" w:themeFillShade="BF"/>
          </w:tcPr>
          <w:p w:rsidR="000F4F96" w:rsidRPr="00047D3C" w:rsidRDefault="000F4F96" w:rsidP="00D7591A">
            <w:pPr>
              <w:rPr>
                <w:b/>
                <w:i/>
              </w:rPr>
            </w:pPr>
            <w:r>
              <w:rPr>
                <w:b/>
                <w:i/>
              </w:rPr>
              <w:t>DFD Elements</w:t>
            </w:r>
          </w:p>
        </w:tc>
      </w:tr>
      <w:tr w:rsidR="000F4F96" w:rsidTr="000F4F96">
        <w:trPr>
          <w:trHeight w:val="533"/>
        </w:trPr>
        <w:tc>
          <w:tcPr>
            <w:tcW w:w="1548" w:type="dxa"/>
          </w:tcPr>
          <w:p w:rsidR="000F4F96" w:rsidRPr="00D943FE" w:rsidRDefault="000F4F96" w:rsidP="00914CD5">
            <w:pPr>
              <w:jc w:val="left"/>
              <w:rPr>
                <w:i/>
              </w:rPr>
            </w:pPr>
            <w:r w:rsidRPr="00D943FE">
              <w:rPr>
                <w:i/>
              </w:rPr>
              <w:t>Spoofing</w:t>
            </w:r>
          </w:p>
        </w:tc>
        <w:tc>
          <w:tcPr>
            <w:tcW w:w="1990" w:type="dxa"/>
          </w:tcPr>
          <w:p w:rsidR="000F4F96" w:rsidRPr="00D943FE" w:rsidRDefault="000F4F96" w:rsidP="00914CD5">
            <w:pPr>
              <w:jc w:val="left"/>
              <w:rPr>
                <w:i/>
              </w:rPr>
            </w:pPr>
            <w:r>
              <w:rPr>
                <w:i/>
              </w:rPr>
              <w:t>Authentication</w:t>
            </w:r>
          </w:p>
        </w:tc>
        <w:tc>
          <w:tcPr>
            <w:tcW w:w="3950" w:type="dxa"/>
          </w:tcPr>
          <w:p w:rsidR="000F4F96" w:rsidRPr="000F4F96" w:rsidRDefault="000F4F96" w:rsidP="000F4F96">
            <w:pPr>
              <w:jc w:val="left"/>
              <w:rPr>
                <w:i/>
              </w:rPr>
            </w:pPr>
            <w:r w:rsidRPr="000F4F96">
              <w:rPr>
                <w:i/>
              </w:rPr>
              <w:t>Authenticate principals (people or</w:t>
            </w:r>
          </w:p>
          <w:p w:rsidR="000F4F96" w:rsidRPr="000F4F96" w:rsidRDefault="000F4F96" w:rsidP="000F4F96">
            <w:pPr>
              <w:jc w:val="left"/>
              <w:rPr>
                <w:i/>
              </w:rPr>
            </w:pPr>
            <w:r w:rsidRPr="000F4F96">
              <w:rPr>
                <w:i/>
              </w:rPr>
              <w:t>components):</w:t>
            </w:r>
          </w:p>
          <w:p w:rsidR="000F4F96" w:rsidRPr="000F4F96" w:rsidRDefault="000F4F96" w:rsidP="000F4F96">
            <w:pPr>
              <w:pStyle w:val="ListParagraph"/>
              <w:numPr>
                <w:ilvl w:val="0"/>
                <w:numId w:val="17"/>
              </w:numPr>
              <w:ind w:left="422"/>
              <w:jc w:val="left"/>
              <w:rPr>
                <w:i/>
              </w:rPr>
            </w:pPr>
            <w:r w:rsidRPr="000F4F96">
              <w:rPr>
                <w:i/>
              </w:rPr>
              <w:t>Basic authentication</w:t>
            </w:r>
          </w:p>
          <w:p w:rsidR="000F4F96" w:rsidRDefault="000F4F96" w:rsidP="000F4F96">
            <w:pPr>
              <w:pStyle w:val="ListParagraph"/>
              <w:numPr>
                <w:ilvl w:val="0"/>
                <w:numId w:val="17"/>
              </w:numPr>
              <w:ind w:left="422"/>
              <w:jc w:val="left"/>
              <w:rPr>
                <w:i/>
              </w:rPr>
            </w:pPr>
            <w:r w:rsidRPr="000F4F96">
              <w:rPr>
                <w:i/>
              </w:rPr>
              <w:t>Digest authentication</w:t>
            </w:r>
          </w:p>
          <w:p w:rsidR="000F4F96" w:rsidRDefault="000F4F96" w:rsidP="000F4F96">
            <w:pPr>
              <w:pStyle w:val="ListParagraph"/>
              <w:numPr>
                <w:ilvl w:val="0"/>
                <w:numId w:val="17"/>
              </w:numPr>
              <w:ind w:left="422"/>
              <w:jc w:val="left"/>
              <w:rPr>
                <w:i/>
              </w:rPr>
            </w:pPr>
            <w:r w:rsidRPr="000F4F96">
              <w:rPr>
                <w:i/>
              </w:rPr>
              <w:t>Cookie authentication</w:t>
            </w:r>
          </w:p>
          <w:p w:rsidR="000F4F96" w:rsidRDefault="000F4F96" w:rsidP="000F4F96">
            <w:pPr>
              <w:pStyle w:val="ListParagraph"/>
              <w:numPr>
                <w:ilvl w:val="0"/>
                <w:numId w:val="17"/>
              </w:numPr>
              <w:ind w:left="422"/>
              <w:jc w:val="left"/>
              <w:rPr>
                <w:i/>
              </w:rPr>
            </w:pPr>
            <w:r w:rsidRPr="000F4F96">
              <w:rPr>
                <w:i/>
              </w:rPr>
              <w:t>Windows authentication (NTLM)</w:t>
            </w:r>
          </w:p>
          <w:p w:rsidR="000F4F96" w:rsidRDefault="000F4F96" w:rsidP="000F4F96">
            <w:pPr>
              <w:pStyle w:val="ListParagraph"/>
              <w:numPr>
                <w:ilvl w:val="0"/>
                <w:numId w:val="17"/>
              </w:numPr>
              <w:ind w:left="422"/>
              <w:jc w:val="left"/>
              <w:rPr>
                <w:i/>
              </w:rPr>
            </w:pPr>
            <w:r w:rsidRPr="000F4F96">
              <w:rPr>
                <w:i/>
              </w:rPr>
              <w:t>Kerberos authentication</w:t>
            </w:r>
          </w:p>
          <w:p w:rsidR="000F4F96" w:rsidRDefault="000F4F96" w:rsidP="000F4F96">
            <w:pPr>
              <w:pStyle w:val="ListParagraph"/>
              <w:numPr>
                <w:ilvl w:val="0"/>
                <w:numId w:val="17"/>
              </w:numPr>
              <w:ind w:left="422"/>
              <w:jc w:val="left"/>
              <w:rPr>
                <w:i/>
              </w:rPr>
            </w:pPr>
            <w:r w:rsidRPr="000F4F96">
              <w:rPr>
                <w:i/>
              </w:rPr>
              <w:t>PKI systems such as SSL/TLS and certificates</w:t>
            </w:r>
          </w:p>
          <w:p w:rsidR="000F4F96" w:rsidRDefault="000F4F96" w:rsidP="000F4F96">
            <w:pPr>
              <w:pStyle w:val="ListParagraph"/>
              <w:numPr>
                <w:ilvl w:val="0"/>
                <w:numId w:val="17"/>
              </w:numPr>
              <w:ind w:left="422"/>
              <w:jc w:val="left"/>
              <w:rPr>
                <w:i/>
              </w:rPr>
            </w:pPr>
            <w:r w:rsidRPr="000F4F96">
              <w:rPr>
                <w:i/>
              </w:rPr>
              <w:t>IPSec</w:t>
            </w:r>
          </w:p>
          <w:p w:rsidR="000F4F96" w:rsidRPr="000F4F96" w:rsidRDefault="000F4F96" w:rsidP="000F4F96">
            <w:pPr>
              <w:pStyle w:val="ListParagraph"/>
              <w:numPr>
                <w:ilvl w:val="0"/>
                <w:numId w:val="17"/>
              </w:numPr>
              <w:ind w:left="422"/>
              <w:jc w:val="left"/>
              <w:rPr>
                <w:i/>
              </w:rPr>
            </w:pPr>
            <w:r w:rsidRPr="000F4F96">
              <w:rPr>
                <w:i/>
              </w:rPr>
              <w:t>Digitally signed packets</w:t>
            </w:r>
          </w:p>
          <w:p w:rsidR="000F4F96" w:rsidRPr="000F4F96" w:rsidRDefault="000F4F96" w:rsidP="000F4F96">
            <w:pPr>
              <w:jc w:val="left"/>
              <w:rPr>
                <w:i/>
              </w:rPr>
            </w:pPr>
            <w:r w:rsidRPr="000F4F96">
              <w:rPr>
                <w:i/>
              </w:rPr>
              <w:t>Authenticate code or data:</w:t>
            </w:r>
          </w:p>
          <w:p w:rsidR="000F4F96" w:rsidRDefault="000F4F96" w:rsidP="000F4F96">
            <w:pPr>
              <w:pStyle w:val="ListParagraph"/>
              <w:numPr>
                <w:ilvl w:val="0"/>
                <w:numId w:val="17"/>
              </w:numPr>
              <w:ind w:left="512" w:hanging="450"/>
              <w:jc w:val="left"/>
              <w:rPr>
                <w:i/>
              </w:rPr>
            </w:pPr>
            <w:r w:rsidRPr="000F4F96">
              <w:rPr>
                <w:i/>
              </w:rPr>
              <w:t>Digital signatures</w:t>
            </w:r>
          </w:p>
          <w:p w:rsidR="000F4F96" w:rsidRDefault="000F4F96" w:rsidP="000F4F96">
            <w:pPr>
              <w:pStyle w:val="ListParagraph"/>
              <w:numPr>
                <w:ilvl w:val="0"/>
                <w:numId w:val="17"/>
              </w:numPr>
              <w:ind w:left="512" w:hanging="450"/>
              <w:jc w:val="left"/>
              <w:rPr>
                <w:i/>
              </w:rPr>
            </w:pPr>
            <w:r w:rsidRPr="000F4F96">
              <w:rPr>
                <w:i/>
              </w:rPr>
              <w:t>Message authentication codes</w:t>
            </w:r>
          </w:p>
          <w:p w:rsidR="000F4F96" w:rsidRPr="000F4F96" w:rsidRDefault="000F4F96" w:rsidP="000F4F96">
            <w:pPr>
              <w:pStyle w:val="ListParagraph"/>
              <w:numPr>
                <w:ilvl w:val="0"/>
                <w:numId w:val="17"/>
              </w:numPr>
              <w:ind w:left="512" w:hanging="450"/>
              <w:jc w:val="left"/>
              <w:rPr>
                <w:i/>
              </w:rPr>
            </w:pPr>
            <w:r w:rsidRPr="000F4F96">
              <w:rPr>
                <w:i/>
              </w:rPr>
              <w:t>Hashes</w:t>
            </w:r>
          </w:p>
        </w:tc>
      </w:tr>
      <w:tr w:rsidR="000F4F96" w:rsidTr="000F4F96">
        <w:trPr>
          <w:trHeight w:val="547"/>
        </w:trPr>
        <w:tc>
          <w:tcPr>
            <w:tcW w:w="1548" w:type="dxa"/>
          </w:tcPr>
          <w:p w:rsidR="000F4F96" w:rsidRPr="00D943FE" w:rsidRDefault="000F4F96" w:rsidP="00914CD5">
            <w:pPr>
              <w:jc w:val="left"/>
              <w:rPr>
                <w:i/>
              </w:rPr>
            </w:pPr>
            <w:r w:rsidRPr="00D943FE">
              <w:rPr>
                <w:i/>
              </w:rPr>
              <w:t>Tampering</w:t>
            </w:r>
          </w:p>
        </w:tc>
        <w:tc>
          <w:tcPr>
            <w:tcW w:w="1990" w:type="dxa"/>
          </w:tcPr>
          <w:p w:rsidR="000F4F96" w:rsidRPr="00D943FE" w:rsidRDefault="000F4F96" w:rsidP="00914CD5">
            <w:pPr>
              <w:jc w:val="left"/>
              <w:rPr>
                <w:i/>
              </w:rPr>
            </w:pPr>
            <w:r>
              <w:rPr>
                <w:i/>
              </w:rPr>
              <w:t>Integrity</w:t>
            </w:r>
          </w:p>
        </w:tc>
        <w:tc>
          <w:tcPr>
            <w:tcW w:w="3950" w:type="dxa"/>
          </w:tcPr>
          <w:p w:rsidR="000F4F96" w:rsidRDefault="000F4F96" w:rsidP="000F4F96">
            <w:pPr>
              <w:pStyle w:val="ListParagraph"/>
              <w:numPr>
                <w:ilvl w:val="0"/>
                <w:numId w:val="17"/>
              </w:numPr>
              <w:ind w:left="512" w:hanging="450"/>
              <w:jc w:val="left"/>
              <w:rPr>
                <w:i/>
              </w:rPr>
            </w:pPr>
            <w:r w:rsidRPr="000F4F96">
              <w:rPr>
                <w:i/>
              </w:rPr>
              <w:t>Access Control Lists (ACLs)</w:t>
            </w:r>
          </w:p>
          <w:p w:rsidR="000F4F96" w:rsidRDefault="000F4F96" w:rsidP="000F4F96">
            <w:pPr>
              <w:pStyle w:val="ListParagraph"/>
              <w:numPr>
                <w:ilvl w:val="0"/>
                <w:numId w:val="17"/>
              </w:numPr>
              <w:ind w:left="512" w:hanging="450"/>
              <w:jc w:val="left"/>
              <w:rPr>
                <w:i/>
              </w:rPr>
            </w:pPr>
            <w:r w:rsidRPr="000F4F96">
              <w:rPr>
                <w:i/>
              </w:rPr>
              <w:t>Digital signatures</w:t>
            </w:r>
          </w:p>
          <w:p w:rsidR="000F4F96" w:rsidRPr="000F4F96" w:rsidRDefault="000F4F96" w:rsidP="000F4F96">
            <w:pPr>
              <w:pStyle w:val="ListParagraph"/>
              <w:numPr>
                <w:ilvl w:val="0"/>
                <w:numId w:val="17"/>
              </w:numPr>
              <w:ind w:left="512" w:hanging="450"/>
              <w:jc w:val="left"/>
              <w:rPr>
                <w:i/>
              </w:rPr>
            </w:pPr>
            <w:r w:rsidRPr="000F4F96">
              <w:rPr>
                <w:i/>
              </w:rPr>
              <w:t>Message authentication codes</w:t>
            </w:r>
          </w:p>
        </w:tc>
      </w:tr>
      <w:tr w:rsidR="000F4F96" w:rsidTr="000F4F96">
        <w:trPr>
          <w:trHeight w:val="533"/>
        </w:trPr>
        <w:tc>
          <w:tcPr>
            <w:tcW w:w="1548" w:type="dxa"/>
          </w:tcPr>
          <w:p w:rsidR="000F4F96" w:rsidRPr="00D943FE" w:rsidRDefault="000F4F96" w:rsidP="00914CD5">
            <w:pPr>
              <w:jc w:val="left"/>
              <w:rPr>
                <w:i/>
              </w:rPr>
            </w:pPr>
            <w:r w:rsidRPr="00D943FE">
              <w:rPr>
                <w:i/>
              </w:rPr>
              <w:t>Repudiation</w:t>
            </w:r>
          </w:p>
        </w:tc>
        <w:tc>
          <w:tcPr>
            <w:tcW w:w="1990" w:type="dxa"/>
          </w:tcPr>
          <w:p w:rsidR="000F4F96" w:rsidRPr="00D943FE" w:rsidRDefault="000F4F96" w:rsidP="00914CD5">
            <w:pPr>
              <w:jc w:val="left"/>
              <w:rPr>
                <w:i/>
              </w:rPr>
            </w:pPr>
            <w:r>
              <w:rPr>
                <w:i/>
              </w:rPr>
              <w:t>Non-Repudiation</w:t>
            </w:r>
          </w:p>
        </w:tc>
        <w:tc>
          <w:tcPr>
            <w:tcW w:w="3950" w:type="dxa"/>
          </w:tcPr>
          <w:p w:rsidR="000F4F96" w:rsidRPr="000F4F96" w:rsidRDefault="000F4F96" w:rsidP="000F4F96">
            <w:pPr>
              <w:pStyle w:val="ListParagraph"/>
              <w:numPr>
                <w:ilvl w:val="0"/>
                <w:numId w:val="17"/>
              </w:numPr>
              <w:ind w:left="512" w:hanging="450"/>
              <w:jc w:val="left"/>
              <w:rPr>
                <w:i/>
              </w:rPr>
            </w:pPr>
            <w:r w:rsidRPr="000F4F96">
              <w:rPr>
                <w:i/>
              </w:rPr>
              <w:t>Strong authentication</w:t>
            </w:r>
          </w:p>
          <w:p w:rsidR="000F4F96" w:rsidRPr="000F4F96" w:rsidRDefault="000F4F96" w:rsidP="000F4F96">
            <w:pPr>
              <w:pStyle w:val="ListParagraph"/>
              <w:numPr>
                <w:ilvl w:val="0"/>
                <w:numId w:val="17"/>
              </w:numPr>
              <w:ind w:left="512" w:hanging="450"/>
              <w:jc w:val="left"/>
              <w:rPr>
                <w:i/>
              </w:rPr>
            </w:pPr>
            <w:r w:rsidRPr="000F4F96">
              <w:rPr>
                <w:i/>
              </w:rPr>
              <w:t>Secure auditing and logging</w:t>
            </w:r>
          </w:p>
          <w:p w:rsidR="000F4F96" w:rsidRPr="000F4F96" w:rsidRDefault="000F4F96" w:rsidP="000F4F96">
            <w:pPr>
              <w:pStyle w:val="ListParagraph"/>
              <w:numPr>
                <w:ilvl w:val="0"/>
                <w:numId w:val="17"/>
              </w:numPr>
              <w:ind w:left="512" w:hanging="450"/>
              <w:jc w:val="left"/>
              <w:rPr>
                <w:i/>
              </w:rPr>
            </w:pPr>
            <w:r w:rsidRPr="000F4F96">
              <w:rPr>
                <w:i/>
              </w:rPr>
              <w:t>Digital signatures</w:t>
            </w:r>
          </w:p>
          <w:p w:rsidR="000F4F96" w:rsidRPr="000F4F96" w:rsidRDefault="000F4F96" w:rsidP="000F4F96">
            <w:pPr>
              <w:pStyle w:val="ListParagraph"/>
              <w:numPr>
                <w:ilvl w:val="0"/>
                <w:numId w:val="17"/>
              </w:numPr>
              <w:ind w:left="512" w:hanging="450"/>
              <w:jc w:val="left"/>
              <w:rPr>
                <w:i/>
              </w:rPr>
            </w:pPr>
            <w:r w:rsidRPr="000F4F96">
              <w:rPr>
                <w:i/>
              </w:rPr>
              <w:t>Secure time-stamps</w:t>
            </w:r>
          </w:p>
          <w:p w:rsidR="000F4F96" w:rsidRDefault="000F4F96" w:rsidP="000F4F96">
            <w:pPr>
              <w:pStyle w:val="ListParagraph"/>
              <w:numPr>
                <w:ilvl w:val="0"/>
                <w:numId w:val="17"/>
              </w:numPr>
              <w:ind w:left="512" w:hanging="450"/>
              <w:jc w:val="left"/>
            </w:pPr>
            <w:r w:rsidRPr="000F4F96">
              <w:rPr>
                <w:i/>
              </w:rPr>
              <w:t>Trusted third parties</w:t>
            </w:r>
          </w:p>
        </w:tc>
      </w:tr>
      <w:tr w:rsidR="000F4F96" w:rsidTr="000F4F96">
        <w:trPr>
          <w:trHeight w:val="1080"/>
        </w:trPr>
        <w:tc>
          <w:tcPr>
            <w:tcW w:w="1548" w:type="dxa"/>
          </w:tcPr>
          <w:p w:rsidR="000F4F96" w:rsidRPr="00D943FE" w:rsidRDefault="000F4F96" w:rsidP="00914CD5">
            <w:pPr>
              <w:jc w:val="left"/>
              <w:rPr>
                <w:i/>
              </w:rPr>
            </w:pPr>
            <w:r w:rsidRPr="00D943FE">
              <w:rPr>
                <w:i/>
              </w:rPr>
              <w:lastRenderedPageBreak/>
              <w:t>Information disclosure</w:t>
            </w:r>
          </w:p>
        </w:tc>
        <w:tc>
          <w:tcPr>
            <w:tcW w:w="1990" w:type="dxa"/>
          </w:tcPr>
          <w:p w:rsidR="000F4F96" w:rsidRPr="00D943FE" w:rsidRDefault="000F4F96" w:rsidP="00914CD5">
            <w:pPr>
              <w:jc w:val="left"/>
              <w:rPr>
                <w:i/>
              </w:rPr>
            </w:pPr>
            <w:r>
              <w:rPr>
                <w:i/>
              </w:rPr>
              <w:t>Confidentiality</w:t>
            </w:r>
          </w:p>
        </w:tc>
        <w:tc>
          <w:tcPr>
            <w:tcW w:w="3950" w:type="dxa"/>
          </w:tcPr>
          <w:p w:rsidR="000F4F96" w:rsidRPr="000F4F96" w:rsidRDefault="000F4F96" w:rsidP="000F4F96">
            <w:pPr>
              <w:pStyle w:val="ListParagraph"/>
              <w:numPr>
                <w:ilvl w:val="0"/>
                <w:numId w:val="17"/>
              </w:numPr>
              <w:ind w:left="512" w:hanging="450"/>
              <w:jc w:val="left"/>
              <w:rPr>
                <w:i/>
              </w:rPr>
            </w:pPr>
            <w:r w:rsidRPr="000F4F96">
              <w:rPr>
                <w:i/>
              </w:rPr>
              <w:t>Access Control Lists (ACLs)</w:t>
            </w:r>
          </w:p>
          <w:p w:rsidR="000F4F96" w:rsidRPr="000F4F96" w:rsidRDefault="000F4F96" w:rsidP="000F4F96">
            <w:pPr>
              <w:pStyle w:val="ListParagraph"/>
              <w:numPr>
                <w:ilvl w:val="0"/>
                <w:numId w:val="17"/>
              </w:numPr>
              <w:ind w:left="512" w:hanging="450"/>
              <w:jc w:val="left"/>
              <w:rPr>
                <w:i/>
              </w:rPr>
            </w:pPr>
            <w:r w:rsidRPr="000F4F96">
              <w:rPr>
                <w:i/>
              </w:rPr>
              <w:t>Encryption</w:t>
            </w:r>
          </w:p>
        </w:tc>
      </w:tr>
      <w:tr w:rsidR="000F4F96" w:rsidTr="000F4F96">
        <w:trPr>
          <w:trHeight w:val="547"/>
        </w:trPr>
        <w:tc>
          <w:tcPr>
            <w:tcW w:w="1548" w:type="dxa"/>
          </w:tcPr>
          <w:p w:rsidR="000F4F96" w:rsidRPr="00D943FE" w:rsidRDefault="000F4F96" w:rsidP="00914CD5">
            <w:pPr>
              <w:jc w:val="left"/>
              <w:rPr>
                <w:i/>
              </w:rPr>
            </w:pPr>
            <w:r w:rsidRPr="00D943FE">
              <w:rPr>
                <w:i/>
              </w:rPr>
              <w:t>Denial of service</w:t>
            </w:r>
          </w:p>
        </w:tc>
        <w:tc>
          <w:tcPr>
            <w:tcW w:w="1990" w:type="dxa"/>
          </w:tcPr>
          <w:p w:rsidR="000F4F96" w:rsidRPr="00D943FE" w:rsidRDefault="000F4F96" w:rsidP="00914CD5">
            <w:pPr>
              <w:jc w:val="left"/>
              <w:rPr>
                <w:i/>
              </w:rPr>
            </w:pPr>
            <w:r>
              <w:rPr>
                <w:i/>
              </w:rPr>
              <w:t>Availability</w:t>
            </w:r>
          </w:p>
        </w:tc>
        <w:tc>
          <w:tcPr>
            <w:tcW w:w="3950" w:type="dxa"/>
          </w:tcPr>
          <w:p w:rsidR="000F4F96" w:rsidRPr="000F4F96" w:rsidRDefault="000F4F96" w:rsidP="000F4F96">
            <w:pPr>
              <w:pStyle w:val="ListParagraph"/>
              <w:numPr>
                <w:ilvl w:val="0"/>
                <w:numId w:val="17"/>
              </w:numPr>
              <w:ind w:left="512" w:hanging="450"/>
              <w:jc w:val="left"/>
              <w:rPr>
                <w:i/>
              </w:rPr>
            </w:pPr>
            <w:r w:rsidRPr="000F4F96">
              <w:rPr>
                <w:i/>
              </w:rPr>
              <w:t>Access Control Lists (ACLs)</w:t>
            </w:r>
          </w:p>
          <w:p w:rsidR="000F4F96" w:rsidRPr="000F4F96" w:rsidRDefault="000F4F96" w:rsidP="000F4F96">
            <w:pPr>
              <w:pStyle w:val="ListParagraph"/>
              <w:numPr>
                <w:ilvl w:val="0"/>
                <w:numId w:val="17"/>
              </w:numPr>
              <w:ind w:left="512" w:hanging="450"/>
              <w:jc w:val="left"/>
              <w:rPr>
                <w:i/>
              </w:rPr>
            </w:pPr>
            <w:r w:rsidRPr="000F4F96">
              <w:rPr>
                <w:i/>
              </w:rPr>
              <w:t>Filtering</w:t>
            </w:r>
          </w:p>
          <w:p w:rsidR="000F4F96" w:rsidRPr="000F4F96" w:rsidRDefault="000F4F96" w:rsidP="000F4F96">
            <w:pPr>
              <w:pStyle w:val="ListParagraph"/>
              <w:numPr>
                <w:ilvl w:val="0"/>
                <w:numId w:val="17"/>
              </w:numPr>
              <w:ind w:left="512" w:hanging="450"/>
              <w:jc w:val="left"/>
              <w:rPr>
                <w:i/>
              </w:rPr>
            </w:pPr>
            <w:r w:rsidRPr="000F4F96">
              <w:rPr>
                <w:i/>
              </w:rPr>
              <w:t>Quota</w:t>
            </w:r>
          </w:p>
          <w:p w:rsidR="000F4F96" w:rsidRPr="000F4F96" w:rsidRDefault="000F4F96" w:rsidP="000F4F96">
            <w:pPr>
              <w:pStyle w:val="ListParagraph"/>
              <w:numPr>
                <w:ilvl w:val="0"/>
                <w:numId w:val="17"/>
              </w:numPr>
              <w:ind w:left="512" w:hanging="450"/>
              <w:jc w:val="left"/>
              <w:rPr>
                <w:i/>
              </w:rPr>
            </w:pPr>
            <w:r w:rsidRPr="000F4F96">
              <w:rPr>
                <w:i/>
              </w:rPr>
              <w:t>Authorization</w:t>
            </w:r>
          </w:p>
        </w:tc>
      </w:tr>
      <w:tr w:rsidR="000F4F96" w:rsidTr="000F4F96">
        <w:trPr>
          <w:trHeight w:val="1080"/>
        </w:trPr>
        <w:tc>
          <w:tcPr>
            <w:tcW w:w="1548" w:type="dxa"/>
          </w:tcPr>
          <w:p w:rsidR="000F4F96" w:rsidRPr="00D943FE" w:rsidRDefault="000F4F96" w:rsidP="00914CD5">
            <w:pPr>
              <w:jc w:val="left"/>
              <w:rPr>
                <w:i/>
              </w:rPr>
            </w:pPr>
            <w:r w:rsidRPr="00D943FE">
              <w:rPr>
                <w:i/>
              </w:rPr>
              <w:t>Elevation of privilege</w:t>
            </w:r>
          </w:p>
        </w:tc>
        <w:tc>
          <w:tcPr>
            <w:tcW w:w="1990" w:type="dxa"/>
          </w:tcPr>
          <w:p w:rsidR="000F4F96" w:rsidRPr="00D943FE" w:rsidRDefault="000F4F96" w:rsidP="00914CD5">
            <w:pPr>
              <w:jc w:val="left"/>
              <w:rPr>
                <w:i/>
              </w:rPr>
            </w:pPr>
            <w:r>
              <w:rPr>
                <w:i/>
              </w:rPr>
              <w:t>Authorization</w:t>
            </w:r>
          </w:p>
        </w:tc>
        <w:tc>
          <w:tcPr>
            <w:tcW w:w="3950" w:type="dxa"/>
          </w:tcPr>
          <w:p w:rsidR="000F4F96" w:rsidRDefault="000F4F96" w:rsidP="000F4F96">
            <w:pPr>
              <w:pStyle w:val="ListParagraph"/>
              <w:numPr>
                <w:ilvl w:val="0"/>
                <w:numId w:val="17"/>
              </w:numPr>
              <w:ind w:left="512" w:hanging="450"/>
              <w:jc w:val="left"/>
              <w:rPr>
                <w:i/>
              </w:rPr>
            </w:pPr>
            <w:r w:rsidRPr="000F4F96">
              <w:rPr>
                <w:i/>
              </w:rPr>
              <w:t>Access Control Lists (ACLs)</w:t>
            </w:r>
          </w:p>
          <w:p w:rsidR="000F4F96" w:rsidRDefault="000F4F96" w:rsidP="000F4F96">
            <w:pPr>
              <w:pStyle w:val="ListParagraph"/>
              <w:numPr>
                <w:ilvl w:val="0"/>
                <w:numId w:val="17"/>
              </w:numPr>
              <w:ind w:left="512" w:hanging="450"/>
              <w:jc w:val="left"/>
              <w:rPr>
                <w:i/>
              </w:rPr>
            </w:pPr>
            <w:r w:rsidRPr="000F4F96">
              <w:rPr>
                <w:i/>
              </w:rPr>
              <w:t>Group or role membership</w:t>
            </w:r>
          </w:p>
          <w:p w:rsidR="000F4F96" w:rsidRDefault="000F4F96" w:rsidP="000F4F96">
            <w:pPr>
              <w:pStyle w:val="ListParagraph"/>
              <w:numPr>
                <w:ilvl w:val="0"/>
                <w:numId w:val="17"/>
              </w:numPr>
              <w:ind w:left="512" w:hanging="450"/>
              <w:jc w:val="left"/>
              <w:rPr>
                <w:i/>
              </w:rPr>
            </w:pPr>
            <w:r w:rsidRPr="000F4F96">
              <w:rPr>
                <w:i/>
              </w:rPr>
              <w:t>Privilege ownership</w:t>
            </w:r>
          </w:p>
          <w:p w:rsidR="000F4F96" w:rsidRDefault="000F4F96" w:rsidP="000F4F96">
            <w:pPr>
              <w:pStyle w:val="ListParagraph"/>
              <w:numPr>
                <w:ilvl w:val="0"/>
                <w:numId w:val="17"/>
              </w:numPr>
              <w:ind w:left="512" w:hanging="450"/>
              <w:jc w:val="left"/>
              <w:rPr>
                <w:i/>
              </w:rPr>
            </w:pPr>
            <w:r w:rsidRPr="000F4F96">
              <w:rPr>
                <w:i/>
              </w:rPr>
              <w:t>Permissions</w:t>
            </w:r>
          </w:p>
          <w:p w:rsidR="000F4F96" w:rsidRDefault="000F4F96" w:rsidP="000F4F96">
            <w:pPr>
              <w:pStyle w:val="ListParagraph"/>
              <w:numPr>
                <w:ilvl w:val="0"/>
                <w:numId w:val="17"/>
              </w:numPr>
              <w:ind w:left="512" w:hanging="450"/>
              <w:jc w:val="left"/>
              <w:rPr>
                <w:i/>
              </w:rPr>
            </w:pPr>
            <w:r w:rsidRPr="000F4F96">
              <w:rPr>
                <w:i/>
              </w:rPr>
              <w:t>Privilege ownership</w:t>
            </w:r>
          </w:p>
          <w:p w:rsidR="000F4F96" w:rsidRPr="000F4F96" w:rsidRDefault="000F4F96" w:rsidP="000F4F96">
            <w:pPr>
              <w:pStyle w:val="ListParagraph"/>
              <w:numPr>
                <w:ilvl w:val="0"/>
                <w:numId w:val="17"/>
              </w:numPr>
              <w:ind w:left="512" w:hanging="450"/>
              <w:jc w:val="left"/>
              <w:rPr>
                <w:i/>
              </w:rPr>
            </w:pPr>
            <w:r w:rsidRPr="000F4F96">
              <w:rPr>
                <w:i/>
              </w:rPr>
              <w:t>Permissions</w:t>
            </w:r>
          </w:p>
        </w:tc>
      </w:tr>
    </w:tbl>
    <w:p w:rsidR="00914CD5" w:rsidRPr="00D943FE" w:rsidRDefault="000F4F96" w:rsidP="00D943FE">
      <w:pPr>
        <w:pStyle w:val="Caption"/>
        <w:jc w:val="center"/>
        <w:rPr>
          <w:i/>
          <w:color w:val="auto"/>
          <w:sz w:val="24"/>
        </w:rPr>
      </w:pPr>
      <w:bookmarkStart w:id="26" w:name="_Toc441584561"/>
      <w:r w:rsidRPr="000F4F96">
        <w:rPr>
          <w:color w:val="auto"/>
          <w:sz w:val="24"/>
        </w:rPr>
        <w:t>Mitigasi Ancaman</w:t>
      </w:r>
      <w:r>
        <w:rPr>
          <w:i/>
          <w:color w:val="auto"/>
          <w:sz w:val="24"/>
        </w:rPr>
        <w:t xml:space="preserve"> STRIDE</w:t>
      </w:r>
      <w:bookmarkEnd w:id="26"/>
    </w:p>
    <w:p w:rsidR="00E84BD4" w:rsidRPr="00A65C1A" w:rsidRDefault="00A65C1A" w:rsidP="00062516">
      <w:pPr>
        <w:pStyle w:val="Heading2"/>
        <w:numPr>
          <w:ilvl w:val="1"/>
          <w:numId w:val="1"/>
        </w:numPr>
      </w:pPr>
      <w:bookmarkStart w:id="27" w:name="_Toc441740950"/>
      <w:r w:rsidRPr="00A65C1A">
        <w:t xml:space="preserve">Manfaat </w:t>
      </w:r>
      <w:r w:rsidRPr="00411B25">
        <w:rPr>
          <w:i/>
        </w:rPr>
        <w:t>Threat Modeling</w:t>
      </w:r>
      <w:bookmarkEnd w:id="27"/>
    </w:p>
    <w:p w:rsidR="001474DA" w:rsidRDefault="00ED6DA1" w:rsidP="001474DA">
      <w:pPr>
        <w:ind w:firstLine="540"/>
      </w:pPr>
      <w:proofErr w:type="gramStart"/>
      <w:r>
        <w:t xml:space="preserve">Penelitian tentang </w:t>
      </w:r>
      <w:r>
        <w:rPr>
          <w:i/>
        </w:rPr>
        <w:t>threat modeling</w:t>
      </w:r>
      <w:r>
        <w:t xml:space="preserve"> telah</w:t>
      </w:r>
      <w:r w:rsidR="001474DA">
        <w:t xml:space="preserve"> menjadi populer baru-baru ini.</w:t>
      </w:r>
      <w:proofErr w:type="gramEnd"/>
      <w:r w:rsidR="001474DA">
        <w:t xml:space="preserve"> </w:t>
      </w:r>
      <w:proofErr w:type="gramStart"/>
      <w:r w:rsidR="001474DA">
        <w:t>Sebuah model ancaman pada dasarnya adalah representasi tersruktur semua informasi yang mempengaruhi aplikasi.</w:t>
      </w:r>
      <w:proofErr w:type="gramEnd"/>
      <w:r w:rsidR="001474DA">
        <w:t xml:space="preserve"> </w:t>
      </w:r>
      <w:proofErr w:type="gramStart"/>
      <w:r w:rsidR="001474DA">
        <w:t>Pada dasarnya, ini adalah pandangan dari aplikasi dan lingkungan melalui kacamata keamanan.</w:t>
      </w:r>
      <w:proofErr w:type="gramEnd"/>
      <w:r w:rsidR="001474DA">
        <w:t xml:space="preserve"> Alasan pemodelan ancaman digunakan adalah menemukan secara dini bug keamanan, memahami kebutuhan keamanan aplikasi, dan memberikan produk atau aplikasi yang lebih baik dari sebelumnya</w:t>
      </w:r>
      <w:r w:rsidR="00490668">
        <w:t xml:space="preserve"> dan menemukan permasalah-permasalahan yang sebelumnya tidak diketahui</w:t>
      </w:r>
      <w:r w:rsidR="001474DA">
        <w:t xml:space="preserve">. </w:t>
      </w:r>
      <w:sdt>
        <w:sdtPr>
          <w:id w:val="814456603"/>
          <w:citation/>
        </w:sdtPr>
        <w:sdtEndPr/>
        <w:sdtContent>
          <w:r w:rsidR="001474DA">
            <w:fldChar w:fldCharType="begin"/>
          </w:r>
          <w:r w:rsidR="001474DA">
            <w:instrText xml:space="preserve"> CITATION Ada14 \l 1033 </w:instrText>
          </w:r>
          <w:r w:rsidR="001474DA">
            <w:fldChar w:fldCharType="separate"/>
          </w:r>
          <w:r w:rsidR="001474DA">
            <w:rPr>
              <w:noProof/>
            </w:rPr>
            <w:t>(Shostack, 2014)</w:t>
          </w:r>
          <w:r w:rsidR="001474DA">
            <w:fldChar w:fldCharType="end"/>
          </w:r>
        </w:sdtContent>
      </w:sdt>
      <w:r w:rsidR="001474DA">
        <w:t>.</w:t>
      </w:r>
    </w:p>
    <w:p w:rsidR="009672CD" w:rsidRPr="001474DA" w:rsidRDefault="003B0D29" w:rsidP="001474DA">
      <w:pPr>
        <w:ind w:firstLine="540"/>
      </w:pPr>
      <w:r w:rsidRPr="001474DA">
        <w:t xml:space="preserve">Beberapa penilitian yang telah dilakukan untuk melihat </w:t>
      </w:r>
      <w:r w:rsidR="001474DA">
        <w:t>pengaruh</w:t>
      </w:r>
      <w:r w:rsidR="00114453">
        <w:t xml:space="preserve"> </w:t>
      </w:r>
      <w:proofErr w:type="gramStart"/>
      <w:r w:rsidR="00114453">
        <w:t>dana</w:t>
      </w:r>
      <w:proofErr w:type="gramEnd"/>
      <w:r w:rsidR="00114453">
        <w:t xml:space="preserve"> manfaat</w:t>
      </w:r>
      <w:r w:rsidR="001474DA">
        <w:t xml:space="preserve"> </w:t>
      </w:r>
      <w:r w:rsidR="001474DA">
        <w:rPr>
          <w:i/>
        </w:rPr>
        <w:t>threat modeling</w:t>
      </w:r>
      <w:r w:rsidR="001474DA">
        <w:t xml:space="preserve"> </w:t>
      </w:r>
      <w:r w:rsidR="00157E07" w:rsidRPr="001474DA">
        <w:t xml:space="preserve">adalah </w:t>
      </w:r>
      <w:r w:rsidRPr="001474DA">
        <w:t>sebagai berikut:</w:t>
      </w:r>
    </w:p>
    <w:tbl>
      <w:tblPr>
        <w:tblStyle w:val="TableGrid"/>
        <w:tblW w:w="0" w:type="auto"/>
        <w:tblInd w:w="198" w:type="dxa"/>
        <w:tblLayout w:type="fixed"/>
        <w:tblLook w:val="04A0" w:firstRow="1" w:lastRow="0" w:firstColumn="1" w:lastColumn="0" w:noHBand="0" w:noVBand="1"/>
      </w:tblPr>
      <w:tblGrid>
        <w:gridCol w:w="1503"/>
        <w:gridCol w:w="1827"/>
        <w:gridCol w:w="2506"/>
        <w:gridCol w:w="1905"/>
      </w:tblGrid>
      <w:tr w:rsidR="004F0D0B" w:rsidRPr="00064824" w:rsidTr="006831AB">
        <w:trPr>
          <w:trHeight w:val="1649"/>
        </w:trPr>
        <w:tc>
          <w:tcPr>
            <w:tcW w:w="1503" w:type="dxa"/>
            <w:shd w:val="clear" w:color="auto" w:fill="C4BC96" w:themeFill="background2" w:themeFillShade="BF"/>
            <w:vAlign w:val="center"/>
          </w:tcPr>
          <w:p w:rsidR="003B0D29" w:rsidRPr="001474DA" w:rsidRDefault="003B0D29" w:rsidP="00C44AAF">
            <w:pPr>
              <w:pStyle w:val="ListParagraph"/>
              <w:ind w:left="0"/>
              <w:jc w:val="center"/>
            </w:pPr>
            <w:r w:rsidRPr="001474DA">
              <w:lastRenderedPageBreak/>
              <w:t>Nama pen</w:t>
            </w:r>
            <w:r w:rsidR="00C44AAF">
              <w:t>e</w:t>
            </w:r>
            <w:r w:rsidRPr="001474DA">
              <w:t>liti dan tahun</w:t>
            </w:r>
          </w:p>
        </w:tc>
        <w:tc>
          <w:tcPr>
            <w:tcW w:w="1827" w:type="dxa"/>
            <w:shd w:val="clear" w:color="auto" w:fill="C4BC96" w:themeFill="background2" w:themeFillShade="BF"/>
            <w:vAlign w:val="center"/>
          </w:tcPr>
          <w:p w:rsidR="003B0D29" w:rsidRPr="001474DA" w:rsidRDefault="00114453" w:rsidP="005C7A2F">
            <w:pPr>
              <w:pStyle w:val="ListParagraph"/>
              <w:ind w:left="0"/>
              <w:jc w:val="center"/>
            </w:pPr>
            <w:r>
              <w:t>Judul</w:t>
            </w:r>
          </w:p>
        </w:tc>
        <w:tc>
          <w:tcPr>
            <w:tcW w:w="2506" w:type="dxa"/>
            <w:shd w:val="clear" w:color="auto" w:fill="C4BC96" w:themeFill="background2" w:themeFillShade="BF"/>
            <w:vAlign w:val="center"/>
          </w:tcPr>
          <w:p w:rsidR="003B0D29" w:rsidRPr="001474DA" w:rsidRDefault="005C7A2F" w:rsidP="005C7A2F">
            <w:pPr>
              <w:pStyle w:val="ListParagraph"/>
              <w:ind w:left="0"/>
              <w:jc w:val="center"/>
            </w:pPr>
            <w:r>
              <w:t>Metoda</w:t>
            </w:r>
          </w:p>
        </w:tc>
        <w:tc>
          <w:tcPr>
            <w:tcW w:w="1905" w:type="dxa"/>
            <w:shd w:val="clear" w:color="auto" w:fill="C4BC96" w:themeFill="background2" w:themeFillShade="BF"/>
            <w:vAlign w:val="center"/>
          </w:tcPr>
          <w:p w:rsidR="003B0D29" w:rsidRPr="001474DA" w:rsidRDefault="005C7A2F" w:rsidP="005C7A2F">
            <w:pPr>
              <w:pStyle w:val="ListParagraph"/>
              <w:ind w:left="0"/>
              <w:jc w:val="center"/>
            </w:pPr>
            <w:r>
              <w:t>Hasil</w:t>
            </w:r>
          </w:p>
        </w:tc>
      </w:tr>
      <w:tr w:rsidR="004F0D0B" w:rsidRPr="00064824" w:rsidTr="006831AB">
        <w:trPr>
          <w:trHeight w:val="7709"/>
        </w:trPr>
        <w:tc>
          <w:tcPr>
            <w:tcW w:w="1503" w:type="dxa"/>
          </w:tcPr>
          <w:p w:rsidR="003B0D29" w:rsidRPr="00064824" w:rsidRDefault="009B3CE4" w:rsidP="00062516">
            <w:pPr>
              <w:pStyle w:val="ListParagraph"/>
              <w:ind w:left="0"/>
              <w:jc w:val="left"/>
              <w:rPr>
                <w:strike/>
              </w:rPr>
            </w:pPr>
            <w:sdt>
              <w:sdtPr>
                <w:rPr>
                  <w:strike/>
                </w:rPr>
                <w:id w:val="144096706"/>
                <w:citation/>
              </w:sdtPr>
              <w:sdtEndPr/>
              <w:sdtContent>
                <w:r w:rsidR="00FC456E">
                  <w:rPr>
                    <w:strike/>
                  </w:rPr>
                  <w:fldChar w:fldCharType="begin"/>
                </w:r>
                <w:r w:rsidR="00FC456E">
                  <w:rPr>
                    <w:strike/>
                  </w:rPr>
                  <w:instrText xml:space="preserve"> CITATION Möc10 \l 1033 </w:instrText>
                </w:r>
                <w:r w:rsidR="00FC456E">
                  <w:rPr>
                    <w:strike/>
                  </w:rPr>
                  <w:fldChar w:fldCharType="separate"/>
                </w:r>
                <w:r w:rsidR="00FC456E">
                  <w:rPr>
                    <w:noProof/>
                  </w:rPr>
                  <w:t>(Möckel &amp; Abdallah, 2010)</w:t>
                </w:r>
                <w:r w:rsidR="00FC456E">
                  <w:rPr>
                    <w:strike/>
                  </w:rPr>
                  <w:fldChar w:fldCharType="end"/>
                </w:r>
              </w:sdtContent>
            </w:sdt>
          </w:p>
        </w:tc>
        <w:tc>
          <w:tcPr>
            <w:tcW w:w="1827" w:type="dxa"/>
          </w:tcPr>
          <w:p w:rsidR="00FC456E" w:rsidRPr="00FC456E" w:rsidRDefault="00FC456E" w:rsidP="00FC456E">
            <w:pPr>
              <w:jc w:val="left"/>
              <w:rPr>
                <w:i/>
              </w:rPr>
            </w:pPr>
            <w:r w:rsidRPr="00FC456E">
              <w:rPr>
                <w:i/>
              </w:rPr>
              <w:t>Threat Modeling Approaches And Tools For Securing</w:t>
            </w:r>
          </w:p>
          <w:p w:rsidR="003B0D29" w:rsidRPr="00064824" w:rsidRDefault="00FC456E" w:rsidP="00FC456E">
            <w:pPr>
              <w:pStyle w:val="ListParagraph"/>
              <w:ind w:left="0"/>
              <w:jc w:val="left"/>
              <w:rPr>
                <w:strike/>
              </w:rPr>
            </w:pPr>
            <w:r w:rsidRPr="00FC456E">
              <w:rPr>
                <w:i/>
              </w:rPr>
              <w:t>Architectural Designs Of An E-Banking Application</w:t>
            </w:r>
          </w:p>
        </w:tc>
        <w:tc>
          <w:tcPr>
            <w:tcW w:w="2506" w:type="dxa"/>
          </w:tcPr>
          <w:p w:rsidR="003B0D29" w:rsidRDefault="004F0D0B" w:rsidP="004F0D0B">
            <w:pPr>
              <w:pStyle w:val="ListParagraph"/>
              <w:numPr>
                <w:ilvl w:val="0"/>
                <w:numId w:val="17"/>
              </w:numPr>
              <w:ind w:left="477" w:hanging="343"/>
              <w:jc w:val="left"/>
              <w:rPr>
                <w:i/>
              </w:rPr>
            </w:pPr>
            <w:r w:rsidRPr="004F0D0B">
              <w:rPr>
                <w:i/>
              </w:rPr>
              <w:t>Studi Literatur</w:t>
            </w:r>
          </w:p>
          <w:p w:rsidR="004F0D0B" w:rsidRDefault="004F0D0B" w:rsidP="004F0D0B">
            <w:pPr>
              <w:pStyle w:val="ListParagraph"/>
              <w:numPr>
                <w:ilvl w:val="0"/>
                <w:numId w:val="17"/>
              </w:numPr>
              <w:ind w:left="477" w:hanging="343"/>
              <w:jc w:val="left"/>
              <w:rPr>
                <w:i/>
              </w:rPr>
            </w:pPr>
            <w:r w:rsidRPr="004F0D0B">
              <w:t>Menggunakan</w:t>
            </w:r>
            <w:r>
              <w:t xml:space="preserve"> analisis desain arsitektur sistem</w:t>
            </w:r>
            <w:r w:rsidR="006831AB">
              <w:t xml:space="preserve"> aplikasi e-banking</w:t>
            </w:r>
            <w:r>
              <w:t xml:space="preserve"> menggunakan DFD dan pemodelan ancaman</w:t>
            </w:r>
            <w:r>
              <w:rPr>
                <w:i/>
              </w:rPr>
              <w:t xml:space="preserve"> SDL- STRIDE</w:t>
            </w:r>
          </w:p>
          <w:p w:rsidR="004F0D0B" w:rsidRPr="004F0D0B" w:rsidRDefault="004F0D0B" w:rsidP="004F0D0B">
            <w:pPr>
              <w:pStyle w:val="ListParagraph"/>
              <w:numPr>
                <w:ilvl w:val="0"/>
                <w:numId w:val="17"/>
              </w:numPr>
              <w:ind w:left="477" w:hanging="343"/>
              <w:jc w:val="left"/>
              <w:rPr>
                <w:i/>
              </w:rPr>
            </w:pPr>
            <w:r>
              <w:t>Tidak melakukan perhitungan resiko</w:t>
            </w:r>
          </w:p>
          <w:p w:rsidR="004F0D0B" w:rsidRPr="004F0D0B" w:rsidRDefault="004F0D0B" w:rsidP="004F0D0B">
            <w:pPr>
              <w:jc w:val="left"/>
              <w:rPr>
                <w:i/>
              </w:rPr>
            </w:pPr>
          </w:p>
        </w:tc>
        <w:tc>
          <w:tcPr>
            <w:tcW w:w="1905" w:type="dxa"/>
          </w:tcPr>
          <w:p w:rsidR="003B0D29" w:rsidRPr="004F0D0B" w:rsidRDefault="004F0D0B" w:rsidP="00062516">
            <w:pPr>
              <w:pStyle w:val="ListParagraph"/>
              <w:ind w:left="0"/>
              <w:jc w:val="left"/>
            </w:pPr>
            <w:r>
              <w:t xml:space="preserve">Ancaman yang timbul tidak dimitigasi dan menerima resiko yang dapat muncul mengingat untuk login ke aplikasi sudah dilengkapi dengan dual otentinkasi yaitu </w:t>
            </w:r>
            <w:r w:rsidRPr="004F0D0B">
              <w:rPr>
                <w:i/>
              </w:rPr>
              <w:t xml:space="preserve">username </w:t>
            </w:r>
            <w:r w:rsidRPr="004F0D0B">
              <w:t>&amp;</w:t>
            </w:r>
            <w:r w:rsidRPr="004F0D0B">
              <w:rPr>
                <w:i/>
              </w:rPr>
              <w:t xml:space="preserve"> password</w:t>
            </w:r>
            <w:r>
              <w:t xml:space="preserve"> dan token</w:t>
            </w:r>
          </w:p>
        </w:tc>
      </w:tr>
      <w:tr w:rsidR="004F0D0B" w:rsidRPr="00064824" w:rsidTr="006831AB">
        <w:trPr>
          <w:trHeight w:val="550"/>
        </w:trPr>
        <w:tc>
          <w:tcPr>
            <w:tcW w:w="1503" w:type="dxa"/>
          </w:tcPr>
          <w:p w:rsidR="003B0D29" w:rsidRPr="004F0D0B" w:rsidRDefault="009B3CE4" w:rsidP="00062516">
            <w:pPr>
              <w:pStyle w:val="ListParagraph"/>
              <w:ind w:left="0"/>
              <w:jc w:val="left"/>
            </w:pPr>
            <w:sdt>
              <w:sdtPr>
                <w:id w:val="491228323"/>
                <w:citation/>
              </w:sdtPr>
              <w:sdtEndPr/>
              <w:sdtContent>
                <w:r w:rsidR="00897750">
                  <w:fldChar w:fldCharType="begin"/>
                </w:r>
                <w:r w:rsidR="00897750">
                  <w:instrText xml:space="preserve"> CITATION Mya05 \l 1033 </w:instrText>
                </w:r>
                <w:r w:rsidR="00897750">
                  <w:fldChar w:fldCharType="separate"/>
                </w:r>
                <w:r w:rsidR="00897750">
                  <w:rPr>
                    <w:noProof/>
                  </w:rPr>
                  <w:t>(Myagmar, Lee, &amp; Yurcik, 2005)</w:t>
                </w:r>
                <w:r w:rsidR="00897750">
                  <w:fldChar w:fldCharType="end"/>
                </w:r>
              </w:sdtContent>
            </w:sdt>
          </w:p>
        </w:tc>
        <w:tc>
          <w:tcPr>
            <w:tcW w:w="1827" w:type="dxa"/>
          </w:tcPr>
          <w:p w:rsidR="003B0D29" w:rsidRPr="00897750" w:rsidRDefault="00897750" w:rsidP="00062516">
            <w:pPr>
              <w:pStyle w:val="ListParagraph"/>
              <w:ind w:left="0"/>
              <w:jc w:val="left"/>
              <w:rPr>
                <w:i/>
              </w:rPr>
            </w:pPr>
            <w:r w:rsidRPr="00897750">
              <w:rPr>
                <w:i/>
              </w:rPr>
              <w:t>Threat Modeling as a Basis for Security Requirements</w:t>
            </w:r>
          </w:p>
        </w:tc>
        <w:tc>
          <w:tcPr>
            <w:tcW w:w="2506" w:type="dxa"/>
          </w:tcPr>
          <w:p w:rsidR="006831AB" w:rsidRPr="006831AB" w:rsidRDefault="006831AB" w:rsidP="006831AB">
            <w:pPr>
              <w:pStyle w:val="ListParagraph"/>
              <w:numPr>
                <w:ilvl w:val="0"/>
                <w:numId w:val="17"/>
              </w:numPr>
              <w:ind w:left="495"/>
              <w:jc w:val="left"/>
              <w:rPr>
                <w:i/>
              </w:rPr>
            </w:pPr>
            <w:r w:rsidRPr="006831AB">
              <w:rPr>
                <w:i/>
              </w:rPr>
              <w:t>Study literatur</w:t>
            </w:r>
          </w:p>
          <w:p w:rsidR="003B0D29" w:rsidRPr="006831AB" w:rsidRDefault="006831AB" w:rsidP="006831AB">
            <w:pPr>
              <w:pStyle w:val="ListParagraph"/>
              <w:numPr>
                <w:ilvl w:val="0"/>
                <w:numId w:val="17"/>
              </w:numPr>
              <w:ind w:left="495"/>
              <w:jc w:val="left"/>
            </w:pPr>
            <w:r>
              <w:t xml:space="preserve">Melakukan pemodelan ancaman dengan hanya tahapan pada </w:t>
            </w:r>
            <w:r w:rsidRPr="006831AB">
              <w:rPr>
                <w:i/>
                <w:iCs/>
                <w:color w:val="000000"/>
                <w:szCs w:val="18"/>
              </w:rPr>
              <w:t xml:space="preserve">characterizing the </w:t>
            </w:r>
            <w:r w:rsidRPr="006831AB">
              <w:rPr>
                <w:i/>
                <w:iCs/>
                <w:color w:val="000000"/>
                <w:szCs w:val="18"/>
              </w:rPr>
              <w:lastRenderedPageBreak/>
              <w:t>system</w:t>
            </w:r>
            <w:r w:rsidRPr="006831AB">
              <w:rPr>
                <w:color w:val="000000"/>
                <w:szCs w:val="18"/>
              </w:rPr>
              <w:t xml:space="preserve">, </w:t>
            </w:r>
            <w:r w:rsidRPr="006831AB">
              <w:rPr>
                <w:i/>
                <w:iCs/>
                <w:color w:val="000000"/>
                <w:szCs w:val="18"/>
              </w:rPr>
              <w:t>identifying assets and access points</w:t>
            </w:r>
            <w:r w:rsidRPr="006831AB">
              <w:rPr>
                <w:color w:val="000000"/>
                <w:szCs w:val="18"/>
              </w:rPr>
              <w:t xml:space="preserve">, and </w:t>
            </w:r>
            <w:r w:rsidRPr="006831AB">
              <w:rPr>
                <w:i/>
                <w:iCs/>
                <w:color w:val="000000"/>
                <w:szCs w:val="18"/>
              </w:rPr>
              <w:t xml:space="preserve">identifying threats using STRIDE </w:t>
            </w:r>
            <w:r w:rsidRPr="006831AB">
              <w:rPr>
                <w:iCs/>
                <w:color w:val="000000"/>
                <w:szCs w:val="18"/>
              </w:rPr>
              <w:t xml:space="preserve">pada </w:t>
            </w:r>
            <w:r w:rsidRPr="006831AB">
              <w:rPr>
                <w:i/>
                <w:iCs/>
                <w:color w:val="000000"/>
                <w:szCs w:val="18"/>
              </w:rPr>
              <w:t>Software-Defined Radio, a network traffic monitoring tool (VisFlowConnect), and a cluster security monitoring tool (NVisionCC)</w:t>
            </w:r>
          </w:p>
          <w:p w:rsidR="006831AB" w:rsidRDefault="006831AB" w:rsidP="000A75FF">
            <w:pPr>
              <w:pStyle w:val="ListParagraph"/>
              <w:numPr>
                <w:ilvl w:val="0"/>
                <w:numId w:val="17"/>
              </w:numPr>
              <w:ind w:left="495"/>
              <w:jc w:val="left"/>
            </w:pPr>
            <w:r>
              <w:t>Melakukan perhitungan risiko</w:t>
            </w:r>
          </w:p>
          <w:p w:rsidR="006831AB" w:rsidRPr="004F0D0B" w:rsidRDefault="006831AB" w:rsidP="000A75FF">
            <w:pPr>
              <w:pStyle w:val="ListParagraph"/>
              <w:numPr>
                <w:ilvl w:val="0"/>
                <w:numId w:val="17"/>
              </w:numPr>
              <w:ind w:left="495"/>
              <w:jc w:val="left"/>
            </w:pPr>
            <w:r>
              <w:t>Melakukan mitigasi</w:t>
            </w:r>
          </w:p>
        </w:tc>
        <w:tc>
          <w:tcPr>
            <w:tcW w:w="1905" w:type="dxa"/>
          </w:tcPr>
          <w:p w:rsidR="003B0D29" w:rsidRPr="00D46570" w:rsidRDefault="006831AB" w:rsidP="006831AB">
            <w:pPr>
              <w:jc w:val="left"/>
            </w:pPr>
            <w:r>
              <w:lastRenderedPageBreak/>
              <w:t xml:space="preserve">Melakukan evaluasi kembali terhadap </w:t>
            </w:r>
            <w:r w:rsidRPr="006831AB">
              <w:rPr>
                <w:i/>
              </w:rPr>
              <w:t>security requierement</w:t>
            </w:r>
            <w:r w:rsidR="00D46570">
              <w:rPr>
                <w:i/>
              </w:rPr>
              <w:t xml:space="preserve"> </w:t>
            </w:r>
            <w:r w:rsidR="00D46570">
              <w:t xml:space="preserve">pada </w:t>
            </w:r>
            <w:r w:rsidR="00D46570" w:rsidRPr="006831AB">
              <w:rPr>
                <w:i/>
                <w:iCs/>
                <w:color w:val="000000"/>
                <w:szCs w:val="18"/>
              </w:rPr>
              <w:t xml:space="preserve">Software-Defined Radio, a network traffic </w:t>
            </w:r>
            <w:r w:rsidR="00D46570" w:rsidRPr="006831AB">
              <w:rPr>
                <w:i/>
                <w:iCs/>
                <w:color w:val="000000"/>
                <w:szCs w:val="18"/>
              </w:rPr>
              <w:lastRenderedPageBreak/>
              <w:t>monitoring tool (VisFlowConnect), and a cluster security monitoring tool (NVisionCC)</w:t>
            </w:r>
            <w:r w:rsidR="00D46570">
              <w:rPr>
                <w:iCs/>
                <w:color w:val="000000"/>
                <w:szCs w:val="18"/>
              </w:rPr>
              <w:t xml:space="preserve"> seperti menambahkan firewall untuk menghindari </w:t>
            </w:r>
            <w:r w:rsidR="00D46570">
              <w:rPr>
                <w:i/>
                <w:iCs/>
                <w:color w:val="000000"/>
                <w:szCs w:val="18"/>
              </w:rPr>
              <w:t>denial of service</w:t>
            </w:r>
            <w:r w:rsidR="00D46570">
              <w:rPr>
                <w:iCs/>
                <w:color w:val="000000"/>
                <w:szCs w:val="18"/>
              </w:rPr>
              <w:t xml:space="preserve"> dan membatasi akses dari user yang tidak bertanggung jawab</w:t>
            </w:r>
          </w:p>
        </w:tc>
      </w:tr>
      <w:tr w:rsidR="004F0D0B" w:rsidRPr="00064824" w:rsidTr="006831AB">
        <w:trPr>
          <w:trHeight w:val="537"/>
        </w:trPr>
        <w:tc>
          <w:tcPr>
            <w:tcW w:w="1503" w:type="dxa"/>
          </w:tcPr>
          <w:p w:rsidR="003B0D29" w:rsidRPr="004F0D0B" w:rsidRDefault="009B3CE4" w:rsidP="00062516">
            <w:pPr>
              <w:pStyle w:val="ListParagraph"/>
              <w:ind w:left="0"/>
              <w:jc w:val="left"/>
            </w:pPr>
            <w:sdt>
              <w:sdtPr>
                <w:id w:val="63685331"/>
                <w:citation/>
              </w:sdtPr>
              <w:sdtEndPr/>
              <w:sdtContent>
                <w:r w:rsidR="00371857">
                  <w:fldChar w:fldCharType="begin"/>
                </w:r>
                <w:r w:rsidR="00371857">
                  <w:instrText xml:space="preserve">CITATION Sha11 \l 1033 </w:instrText>
                </w:r>
                <w:r w:rsidR="00371857">
                  <w:fldChar w:fldCharType="separate"/>
                </w:r>
                <w:r w:rsidR="00371857">
                  <w:rPr>
                    <w:noProof/>
                  </w:rPr>
                  <w:t>(Hussain, Erwin, &amp; Dunne, 2011)</w:t>
                </w:r>
                <w:r w:rsidR="00371857">
                  <w:fldChar w:fldCharType="end"/>
                </w:r>
              </w:sdtContent>
            </w:sdt>
          </w:p>
        </w:tc>
        <w:tc>
          <w:tcPr>
            <w:tcW w:w="1827" w:type="dxa"/>
          </w:tcPr>
          <w:p w:rsidR="003B0D29" w:rsidRPr="00371857" w:rsidRDefault="00371857" w:rsidP="00371857">
            <w:pPr>
              <w:pStyle w:val="ListParagraph"/>
              <w:ind w:left="9" w:hanging="9"/>
              <w:jc w:val="left"/>
              <w:rPr>
                <w:i/>
              </w:rPr>
            </w:pPr>
            <w:r>
              <w:rPr>
                <w:i/>
              </w:rPr>
              <w:t xml:space="preserve">Threat modeling </w:t>
            </w:r>
            <w:r w:rsidRPr="00371857">
              <w:rPr>
                <w:i/>
              </w:rPr>
              <w:t>using Formal</w:t>
            </w:r>
            <w:r>
              <w:rPr>
                <w:i/>
              </w:rPr>
              <w:t xml:space="preserve"> </w:t>
            </w:r>
            <w:r w:rsidRPr="00371857">
              <w:rPr>
                <w:i/>
              </w:rPr>
              <w:t>Methods: A New</w:t>
            </w:r>
            <w:r>
              <w:rPr>
                <w:i/>
              </w:rPr>
              <w:t xml:space="preserve"> </w:t>
            </w:r>
            <w:r w:rsidRPr="00371857">
              <w:rPr>
                <w:i/>
              </w:rPr>
              <w:t xml:space="preserve">Approaach to Develop Secure Web </w:t>
            </w:r>
            <w:r w:rsidRPr="00371857">
              <w:rPr>
                <w:i/>
              </w:rPr>
              <w:lastRenderedPageBreak/>
              <w:t>Applications.</w:t>
            </w:r>
          </w:p>
        </w:tc>
        <w:tc>
          <w:tcPr>
            <w:tcW w:w="2506" w:type="dxa"/>
          </w:tcPr>
          <w:p w:rsidR="003B0D29" w:rsidRPr="004F0D0B" w:rsidRDefault="003B0D29" w:rsidP="00062516">
            <w:pPr>
              <w:pStyle w:val="ListParagraph"/>
              <w:ind w:left="0"/>
              <w:jc w:val="left"/>
            </w:pPr>
          </w:p>
        </w:tc>
        <w:tc>
          <w:tcPr>
            <w:tcW w:w="1905" w:type="dxa"/>
          </w:tcPr>
          <w:p w:rsidR="003B0D29" w:rsidRPr="004F0D0B" w:rsidRDefault="003B0D29" w:rsidP="00062516">
            <w:pPr>
              <w:pStyle w:val="ListParagraph"/>
              <w:ind w:left="0"/>
              <w:jc w:val="left"/>
            </w:pPr>
          </w:p>
        </w:tc>
      </w:tr>
      <w:tr w:rsidR="004F0D0B" w:rsidRPr="00064824" w:rsidTr="006831AB">
        <w:trPr>
          <w:trHeight w:val="550"/>
        </w:trPr>
        <w:tc>
          <w:tcPr>
            <w:tcW w:w="1503" w:type="dxa"/>
          </w:tcPr>
          <w:p w:rsidR="003B0D29" w:rsidRPr="004F0D0B" w:rsidRDefault="003B0D29" w:rsidP="00062516">
            <w:pPr>
              <w:pStyle w:val="ListParagraph"/>
              <w:ind w:left="0"/>
              <w:jc w:val="left"/>
            </w:pPr>
          </w:p>
        </w:tc>
        <w:tc>
          <w:tcPr>
            <w:tcW w:w="1827" w:type="dxa"/>
          </w:tcPr>
          <w:p w:rsidR="003B0D29" w:rsidRPr="004F0D0B" w:rsidRDefault="003B0D29" w:rsidP="00062516">
            <w:pPr>
              <w:pStyle w:val="ListParagraph"/>
              <w:ind w:left="0"/>
              <w:jc w:val="left"/>
            </w:pPr>
          </w:p>
        </w:tc>
        <w:tc>
          <w:tcPr>
            <w:tcW w:w="2506" w:type="dxa"/>
          </w:tcPr>
          <w:p w:rsidR="003B0D29" w:rsidRPr="004F0D0B" w:rsidRDefault="003B0D29" w:rsidP="00062516">
            <w:pPr>
              <w:pStyle w:val="ListParagraph"/>
              <w:ind w:left="0"/>
              <w:jc w:val="left"/>
            </w:pPr>
          </w:p>
        </w:tc>
        <w:tc>
          <w:tcPr>
            <w:tcW w:w="1905" w:type="dxa"/>
          </w:tcPr>
          <w:p w:rsidR="003B0D29" w:rsidRPr="004F0D0B" w:rsidRDefault="003B0D29" w:rsidP="00062516">
            <w:pPr>
              <w:pStyle w:val="ListParagraph"/>
              <w:ind w:left="0"/>
              <w:jc w:val="left"/>
            </w:pPr>
          </w:p>
        </w:tc>
      </w:tr>
      <w:tr w:rsidR="004F0D0B" w:rsidRPr="00064824" w:rsidTr="006831AB">
        <w:trPr>
          <w:trHeight w:val="562"/>
        </w:trPr>
        <w:tc>
          <w:tcPr>
            <w:tcW w:w="1503" w:type="dxa"/>
          </w:tcPr>
          <w:p w:rsidR="003B0D29" w:rsidRPr="004F0D0B" w:rsidRDefault="003B0D29" w:rsidP="00062516">
            <w:pPr>
              <w:pStyle w:val="ListParagraph"/>
              <w:ind w:left="0"/>
              <w:jc w:val="left"/>
            </w:pPr>
          </w:p>
        </w:tc>
        <w:tc>
          <w:tcPr>
            <w:tcW w:w="1827" w:type="dxa"/>
          </w:tcPr>
          <w:p w:rsidR="003B0D29" w:rsidRPr="004F0D0B" w:rsidRDefault="003B0D29" w:rsidP="00062516">
            <w:pPr>
              <w:pStyle w:val="ListParagraph"/>
              <w:ind w:left="0"/>
              <w:jc w:val="left"/>
            </w:pPr>
          </w:p>
        </w:tc>
        <w:tc>
          <w:tcPr>
            <w:tcW w:w="2506" w:type="dxa"/>
          </w:tcPr>
          <w:p w:rsidR="003B0D29" w:rsidRPr="004F0D0B" w:rsidRDefault="003B0D29" w:rsidP="00062516">
            <w:pPr>
              <w:pStyle w:val="ListParagraph"/>
              <w:ind w:left="0"/>
              <w:jc w:val="left"/>
            </w:pPr>
          </w:p>
        </w:tc>
        <w:tc>
          <w:tcPr>
            <w:tcW w:w="1905" w:type="dxa"/>
          </w:tcPr>
          <w:p w:rsidR="003B0D29" w:rsidRPr="004F0D0B" w:rsidRDefault="003B0D29" w:rsidP="00062516">
            <w:pPr>
              <w:pStyle w:val="ListParagraph"/>
              <w:keepNext/>
              <w:ind w:left="0"/>
              <w:jc w:val="left"/>
            </w:pPr>
          </w:p>
        </w:tc>
      </w:tr>
    </w:tbl>
    <w:p w:rsidR="007219B0" w:rsidRPr="005C7A2F" w:rsidRDefault="002A2AD5" w:rsidP="00062516">
      <w:pPr>
        <w:pStyle w:val="Caption"/>
        <w:spacing w:line="480" w:lineRule="auto"/>
        <w:jc w:val="center"/>
        <w:rPr>
          <w:b w:val="0"/>
          <w:color w:val="000000" w:themeColor="text1"/>
          <w:sz w:val="24"/>
          <w:szCs w:val="24"/>
        </w:rPr>
      </w:pPr>
      <w:bookmarkStart w:id="28" w:name="_Toc409358009"/>
      <w:bookmarkStart w:id="29" w:name="_Toc409358014"/>
      <w:r>
        <w:rPr>
          <w:b w:val="0"/>
          <w:color w:val="000000" w:themeColor="text1"/>
          <w:sz w:val="24"/>
          <w:szCs w:val="24"/>
        </w:rPr>
        <w:t>Hasil p</w:t>
      </w:r>
      <w:r w:rsidR="005C7A2F">
        <w:rPr>
          <w:b w:val="0"/>
          <w:color w:val="000000" w:themeColor="text1"/>
          <w:sz w:val="24"/>
          <w:szCs w:val="24"/>
        </w:rPr>
        <w:t xml:space="preserve">enelitian sebelumnya mengenai </w:t>
      </w:r>
      <w:r w:rsidR="005C7A2F" w:rsidRPr="002A2AD5">
        <w:rPr>
          <w:b w:val="0"/>
          <w:i/>
          <w:color w:val="000000" w:themeColor="text1"/>
          <w:sz w:val="24"/>
          <w:szCs w:val="24"/>
        </w:rPr>
        <w:t>Threat Modeling</w:t>
      </w:r>
    </w:p>
    <w:bookmarkEnd w:id="28"/>
    <w:bookmarkEnd w:id="29"/>
    <w:p w:rsidR="009672CD" w:rsidRPr="00C44AAF" w:rsidRDefault="003B0D29" w:rsidP="00062516">
      <w:pPr>
        <w:ind w:firstLine="540"/>
      </w:pPr>
      <w:r w:rsidRPr="00C44AAF">
        <w:t xml:space="preserve">Dari penelitian yang disebutkan diatas, </w:t>
      </w:r>
      <w:r w:rsidR="00C44AAF" w:rsidRPr="00C44AAF">
        <w:rPr>
          <w:i/>
        </w:rPr>
        <w:t>threat modeling</w:t>
      </w:r>
      <w:r w:rsidRPr="00C44AAF">
        <w:t xml:space="preserve"> </w:t>
      </w:r>
      <w:r w:rsidR="00C44AAF">
        <w:t>dapat dilakukan diseluruh jenis perusahaan profit atau non-profit</w:t>
      </w:r>
      <w:r w:rsidR="002A2AD5">
        <w:t xml:space="preserve"> dan kepada jenis sistem </w:t>
      </w:r>
      <w:proofErr w:type="gramStart"/>
      <w:r w:rsidR="002A2AD5">
        <w:t>apa</w:t>
      </w:r>
      <w:proofErr w:type="gramEnd"/>
      <w:r w:rsidR="002A2AD5">
        <w:t xml:space="preserve"> saja</w:t>
      </w:r>
      <w:r w:rsidR="00C44AAF">
        <w:t xml:space="preserve">. Yang membedakan penelitian ini dari penelitian sebelumnya adalah metode remediasi yang mengacu kepada </w:t>
      </w:r>
      <w:r w:rsidR="00C44AAF" w:rsidRPr="00C44AAF">
        <w:rPr>
          <w:i/>
        </w:rPr>
        <w:t>best practice</w:t>
      </w:r>
      <w:r w:rsidR="00C44AAF">
        <w:t xml:space="preserve"> </w:t>
      </w:r>
      <w:r w:rsidR="00C44AAF" w:rsidRPr="005B3888">
        <w:rPr>
          <w:i/>
        </w:rPr>
        <w:t>OWASP</w:t>
      </w:r>
      <w:r w:rsidR="00C44AAF">
        <w:t xml:space="preserve"> yang disesuaikan dengan kondisi perusahaan. </w:t>
      </w:r>
    </w:p>
    <w:p w:rsidR="00375A0C" w:rsidRDefault="00375A0C" w:rsidP="00062516">
      <w:pPr>
        <w:spacing w:after="0"/>
        <w:ind w:firstLine="547"/>
      </w:pPr>
    </w:p>
    <w:p w:rsidR="00630C91" w:rsidRDefault="00630C91" w:rsidP="00062516">
      <w:pPr>
        <w:spacing w:after="0"/>
        <w:ind w:firstLine="547"/>
      </w:pPr>
    </w:p>
    <w:p w:rsidR="005C4161" w:rsidRDefault="005C4161" w:rsidP="00062516">
      <w:pPr>
        <w:spacing w:after="0"/>
        <w:ind w:firstLine="547"/>
      </w:pPr>
    </w:p>
    <w:p w:rsidR="005C4161" w:rsidRPr="00006DB9" w:rsidRDefault="005C4161" w:rsidP="00062516">
      <w:pPr>
        <w:spacing w:after="0"/>
        <w:ind w:firstLine="547"/>
        <w:sectPr w:rsidR="005C4161" w:rsidRPr="00006DB9" w:rsidSect="007D04E5">
          <w:headerReference w:type="default" r:id="rId26"/>
          <w:footerReference w:type="first" r:id="rId27"/>
          <w:pgSz w:w="11907" w:h="16839" w:code="9"/>
          <w:pgMar w:top="1699" w:right="1699" w:bottom="1699" w:left="2347" w:header="720" w:footer="720" w:gutter="0"/>
          <w:cols w:space="720"/>
          <w:docGrid w:linePitch="360"/>
        </w:sectPr>
      </w:pPr>
    </w:p>
    <w:p w:rsidR="00A8678E" w:rsidRDefault="00A8678E" w:rsidP="00062516">
      <w:pPr>
        <w:pStyle w:val="Heading1"/>
        <w:numPr>
          <w:ilvl w:val="0"/>
          <w:numId w:val="1"/>
        </w:numPr>
        <w:spacing w:before="0" w:line="480" w:lineRule="auto"/>
        <w:ind w:hanging="1080"/>
      </w:pPr>
      <w:bookmarkStart w:id="30" w:name="_Toc441740951"/>
      <w:r>
        <w:lastRenderedPageBreak/>
        <w:t>METOD</w:t>
      </w:r>
      <w:r w:rsidR="00693C88">
        <w:t>OLOGI</w:t>
      </w:r>
      <w:bookmarkEnd w:id="30"/>
    </w:p>
    <w:p w:rsidR="00D859FC" w:rsidRPr="00D859FC" w:rsidRDefault="00D859FC" w:rsidP="00062516"/>
    <w:p w:rsidR="00411B25" w:rsidRDefault="00411B25" w:rsidP="00062516">
      <w:pPr>
        <w:pStyle w:val="Heading2"/>
        <w:numPr>
          <w:ilvl w:val="0"/>
          <w:numId w:val="3"/>
        </w:numPr>
        <w:tabs>
          <w:tab w:val="left" w:pos="540"/>
        </w:tabs>
        <w:spacing w:before="0"/>
        <w:ind w:left="540" w:hanging="540"/>
      </w:pPr>
      <w:bookmarkStart w:id="31" w:name="_Toc441740952"/>
      <w:r>
        <w:t>Profil Perusahaan</w:t>
      </w:r>
      <w:bookmarkEnd w:id="31"/>
    </w:p>
    <w:p w:rsidR="00411B25" w:rsidRDefault="00411B25" w:rsidP="009E431A">
      <w:pPr>
        <w:ind w:left="90" w:firstLine="450"/>
      </w:pPr>
      <w:proofErr w:type="gramStart"/>
      <w:r>
        <w:t>PT. XYZ adalah</w:t>
      </w:r>
      <w:r w:rsidR="009E431A">
        <w:t xml:space="preserve"> </w:t>
      </w:r>
      <w:r w:rsidR="00F05586">
        <w:t>satu lembaga yang bebas dan mandiri dalam memeriksa pengelolaan dan tanggung jawab keuangan negara.</w:t>
      </w:r>
      <w:proofErr w:type="gramEnd"/>
      <w:r w:rsidR="00F05586" w:rsidRPr="00F05586">
        <w:t xml:space="preserve"> </w:t>
      </w:r>
      <w:proofErr w:type="gramStart"/>
      <w:r w:rsidR="00F05586">
        <w:t>PT XYZ bertugas untuk memeriksa pengelolaan dan tanggung jawab keuangan negara sebagaimana dimaksud dalam Undang-Undang Nomor 15 Tahun 2006 tentang PT. XYZ.</w:t>
      </w:r>
      <w:proofErr w:type="gramEnd"/>
      <w:r w:rsidR="009E431A">
        <w:t xml:space="preserve"> Adapun visi dan misi dari PT. XYZ adalah sebagai berikut:</w:t>
      </w:r>
    </w:p>
    <w:p w:rsidR="009E431A" w:rsidRDefault="009E431A" w:rsidP="009E431A">
      <w:pPr>
        <w:ind w:left="90" w:firstLine="450"/>
      </w:pPr>
      <w:proofErr w:type="gramStart"/>
      <w:r>
        <w:t>Visi :</w:t>
      </w:r>
      <w:proofErr w:type="gramEnd"/>
      <w:r>
        <w:t xml:space="preserve"> menjadi lembaga pemeriksa keuangan negara yang kredibel dengan menjunjung tinggi nilai-nilai dasar untuk berperan aktif dalam mendorong terwujudnya tata kelola keuangan negara yang akuntabel dan transparan.</w:t>
      </w:r>
    </w:p>
    <w:p w:rsidR="009E431A" w:rsidRDefault="009E431A" w:rsidP="009E431A">
      <w:pPr>
        <w:ind w:left="90" w:firstLine="450"/>
      </w:pPr>
      <w:r w:rsidRPr="009E431A">
        <w:t>Dari visi tersebut terbentuklah sebuah misi, yang mana misi dari</w:t>
      </w:r>
      <w:r>
        <w:t xml:space="preserve"> PT</w:t>
      </w:r>
      <w:r w:rsidR="00F02DFD">
        <w:t>.</w:t>
      </w:r>
      <w:r>
        <w:t xml:space="preserve"> XYZ </w:t>
      </w:r>
      <w:proofErr w:type="gramStart"/>
      <w:r>
        <w:t>adalah :</w:t>
      </w:r>
      <w:proofErr w:type="gramEnd"/>
      <w:r>
        <w:t xml:space="preserve"> </w:t>
      </w:r>
    </w:p>
    <w:p w:rsidR="009E431A" w:rsidRDefault="009E431A" w:rsidP="009E431A">
      <w:pPr>
        <w:pStyle w:val="ListParagraph"/>
        <w:numPr>
          <w:ilvl w:val="0"/>
          <w:numId w:val="17"/>
        </w:numPr>
      </w:pPr>
      <w:r>
        <w:t>Memeriksa pengelolaan dan</w:t>
      </w:r>
      <w:r w:rsidR="00B52232">
        <w:t xml:space="preserve"> tanggung jawab keuangan negara,</w:t>
      </w:r>
    </w:p>
    <w:p w:rsidR="009E431A" w:rsidRDefault="009E431A" w:rsidP="009E431A">
      <w:pPr>
        <w:pStyle w:val="ListParagraph"/>
        <w:numPr>
          <w:ilvl w:val="0"/>
          <w:numId w:val="17"/>
        </w:numPr>
      </w:pPr>
      <w:r>
        <w:t xml:space="preserve">Memberikan pendapat untuk meningkatkan mutu pengelolaan dan tanggung </w:t>
      </w:r>
      <w:r w:rsidR="00B52232">
        <w:t>jawab keuangan negara,</w:t>
      </w:r>
    </w:p>
    <w:p w:rsidR="009E431A" w:rsidRDefault="009E431A" w:rsidP="009E431A">
      <w:pPr>
        <w:pStyle w:val="ListParagraph"/>
        <w:numPr>
          <w:ilvl w:val="0"/>
          <w:numId w:val="17"/>
        </w:numPr>
      </w:pPr>
      <w:r>
        <w:t>Berperan aktif dalam menemukan dan mencegah segala bentuk penyalahgunaan dan penyelewengan keuangan negara.</w:t>
      </w:r>
    </w:p>
    <w:p w:rsidR="00B52232" w:rsidRDefault="00314DA3" w:rsidP="00314DA3">
      <w:pPr>
        <w:ind w:left="90" w:firstLine="450"/>
      </w:pPr>
      <w:r>
        <w:t>Dengan visi dan misi yang telah disebutkan diatas, PT. XYZ menyusun sebuah strategi bisnis</w:t>
      </w:r>
      <w:r w:rsidRPr="00314DA3">
        <w:t xml:space="preserve"> </w:t>
      </w:r>
      <w:r>
        <w:t>strategi bisnis yang mana strategi bisnis ini disusun untuk mencapai visi dan misi dari PT. XYZ agar dapat mencapai sesuai yang telah ditetapkan, dimana strategi bisnis dari PT. XYZ antara lain:</w:t>
      </w:r>
    </w:p>
    <w:p w:rsidR="00314DA3" w:rsidRDefault="00314DA3" w:rsidP="00314DA3">
      <w:pPr>
        <w:pStyle w:val="ListParagraph"/>
        <w:numPr>
          <w:ilvl w:val="0"/>
          <w:numId w:val="18"/>
        </w:numPr>
      </w:pPr>
      <w:r>
        <w:lastRenderedPageBreak/>
        <w:t>Mendorong terwujudnya pengelolaan keuangan negara yang tertib, taat pada peraturan perundang-undangan, ekonomis, efisien, efektif, transparan, dan bertanggung jawab dengan memperhatikan rasa keadilan dan kepatutan.</w:t>
      </w:r>
    </w:p>
    <w:p w:rsidR="00314DA3" w:rsidRDefault="00314DA3" w:rsidP="00314DA3">
      <w:pPr>
        <w:pStyle w:val="ListParagraph"/>
        <w:numPr>
          <w:ilvl w:val="0"/>
          <w:numId w:val="18"/>
        </w:numPr>
      </w:pPr>
      <w:r>
        <w:t>Mewujudkan pemeriksaan yang bermutu untuk menghasilkan laporan hasil pemeriksaan yang bermanfaat dan sesuai dengan kebutuhan pemangku kepentingan</w:t>
      </w:r>
    </w:p>
    <w:p w:rsidR="00314DA3" w:rsidRDefault="00314DA3" w:rsidP="00314DA3">
      <w:pPr>
        <w:pStyle w:val="ListParagraph"/>
        <w:numPr>
          <w:ilvl w:val="0"/>
          <w:numId w:val="18"/>
        </w:numPr>
      </w:pPr>
      <w:r>
        <w:t>Mewujudkan birokrasi yang modern di PT. XYZ.</w:t>
      </w:r>
    </w:p>
    <w:p w:rsidR="00314DA3" w:rsidRDefault="00314DA3" w:rsidP="00314DA3">
      <w:pPr>
        <w:ind w:firstLine="540"/>
      </w:pPr>
      <w:r>
        <w:t>Yang mana strategi bisnis dari PT. XYZ didukung oleh sekelompok nilai- nilai dasar yang harus dipatuhi oleh seluruh karyawan dari PT. XYZ yaitu:</w:t>
      </w:r>
    </w:p>
    <w:p w:rsidR="00314DA3" w:rsidRDefault="00314DA3" w:rsidP="00314DA3">
      <w:pPr>
        <w:pStyle w:val="ListParagraph"/>
        <w:numPr>
          <w:ilvl w:val="0"/>
          <w:numId w:val="19"/>
        </w:numPr>
      </w:pPr>
      <w:r>
        <w:t>Independensi</w:t>
      </w:r>
    </w:p>
    <w:p w:rsidR="00314DA3" w:rsidRDefault="00314DA3" w:rsidP="00314DA3">
      <w:pPr>
        <w:pStyle w:val="ListParagraph"/>
        <w:ind w:left="900"/>
      </w:pPr>
      <w:proofErr w:type="gramStart"/>
      <w:r>
        <w:t>PT. XYZ menjunjung tinggi independensi, baik secara kelembagaan, organisasi, maupun individu.</w:t>
      </w:r>
      <w:proofErr w:type="gramEnd"/>
      <w:r>
        <w:t xml:space="preserve"> Dalam semua hal yang berkaitan dengan </w:t>
      </w:r>
    </w:p>
    <w:p w:rsidR="00314DA3" w:rsidRDefault="00314DA3" w:rsidP="00314DA3">
      <w:pPr>
        <w:pStyle w:val="ListParagraph"/>
        <w:ind w:left="900"/>
      </w:pPr>
      <w:proofErr w:type="gramStart"/>
      <w:r>
        <w:t>pekerjaan</w:t>
      </w:r>
      <w:proofErr w:type="gramEnd"/>
      <w:r>
        <w:t xml:space="preserve"> pemeriksaan, kami bebas dalam sikap mental dan penampilan dari gangguan pribadi, ekstern, dan/atau organisasi yang dapat mempengaruhi independensi.</w:t>
      </w:r>
    </w:p>
    <w:p w:rsidR="00314DA3" w:rsidRDefault="00314DA3" w:rsidP="00314DA3">
      <w:pPr>
        <w:pStyle w:val="ListParagraph"/>
        <w:numPr>
          <w:ilvl w:val="0"/>
          <w:numId w:val="19"/>
        </w:numPr>
      </w:pPr>
      <w:r>
        <w:t>Integritas</w:t>
      </w:r>
    </w:p>
    <w:p w:rsidR="00314DA3" w:rsidRDefault="00314DA3" w:rsidP="00314DA3">
      <w:pPr>
        <w:pStyle w:val="ListParagraph"/>
        <w:ind w:left="900"/>
      </w:pPr>
      <w:proofErr w:type="gramStart"/>
      <w:r>
        <w:t>PT. XYZ membangun nilai integritas dengan bersikap jujur, obyektif, dan tegas dalam menerapkan prinsip, nilai, dan keputusan.</w:t>
      </w:r>
      <w:proofErr w:type="gramEnd"/>
    </w:p>
    <w:p w:rsidR="00314DA3" w:rsidRDefault="00314DA3" w:rsidP="00314DA3">
      <w:pPr>
        <w:pStyle w:val="ListParagraph"/>
        <w:numPr>
          <w:ilvl w:val="0"/>
          <w:numId w:val="19"/>
        </w:numPr>
      </w:pPr>
      <w:r>
        <w:t>Profesionalisme</w:t>
      </w:r>
    </w:p>
    <w:p w:rsidR="00314DA3" w:rsidRDefault="00314DA3" w:rsidP="00314DA3">
      <w:pPr>
        <w:pStyle w:val="ListParagraph"/>
        <w:ind w:left="900"/>
      </w:pPr>
      <w:proofErr w:type="gramStart"/>
      <w:r>
        <w:t>PT. XYZ membangun nilai profesionalisme dengan menerapkan prinsip kehati-hatian, ketelitian, dan kecermatan, serta berpedoman kepada standar yang berlaku.</w:t>
      </w:r>
      <w:proofErr w:type="gramEnd"/>
    </w:p>
    <w:p w:rsidR="007A09F0" w:rsidRDefault="007A09F0" w:rsidP="007A09F0">
      <w:pPr>
        <w:ind w:firstLine="540"/>
      </w:pPr>
      <w:r>
        <w:lastRenderedPageBreak/>
        <w:t>Dari strategi bisnis dan nilai – nilai dasar yang telah dibuat tersebut, PT. XYZ merumuskan sebuah sasaran strategi terkait dengan sistem informasi dan teknologi informasi yang ada pada PT. XYZ, yang mana strategi dari sistem informasi dan teknologi informasi pada PT. XYZ adalah sebagai berikut:</w:t>
      </w:r>
    </w:p>
    <w:p w:rsidR="007A09F0" w:rsidRDefault="007A09F0" w:rsidP="007A09F0">
      <w:pPr>
        <w:pStyle w:val="ListParagraph"/>
        <w:numPr>
          <w:ilvl w:val="0"/>
          <w:numId w:val="20"/>
        </w:numPr>
      </w:pPr>
      <w:r w:rsidRPr="007A09F0">
        <w:t xml:space="preserve">Terpenuhinya Kebutuhan Pemilik Kepentingan </w:t>
      </w:r>
      <w:proofErr w:type="gramStart"/>
      <w:r w:rsidRPr="007A09F0">
        <w:t>akan</w:t>
      </w:r>
      <w:proofErr w:type="gramEnd"/>
      <w:r w:rsidRPr="007A09F0">
        <w:t xml:space="preserve"> TIK</w:t>
      </w:r>
      <w:r>
        <w:t xml:space="preserve"> (Teknologi Informasi dan Komunikasi).</w:t>
      </w:r>
    </w:p>
    <w:p w:rsidR="007A09F0" w:rsidRDefault="007A09F0" w:rsidP="007A09F0">
      <w:pPr>
        <w:pStyle w:val="ListParagraph"/>
        <w:numPr>
          <w:ilvl w:val="0"/>
          <w:numId w:val="20"/>
        </w:numPr>
      </w:pPr>
      <w:r w:rsidRPr="007A09F0">
        <w:t>Meningkatkan Pemanfaatan TIK</w:t>
      </w:r>
      <w:r>
        <w:t>.</w:t>
      </w:r>
    </w:p>
    <w:p w:rsidR="007A09F0" w:rsidRDefault="007A09F0" w:rsidP="007A09F0">
      <w:pPr>
        <w:pStyle w:val="ListParagraph"/>
        <w:numPr>
          <w:ilvl w:val="0"/>
          <w:numId w:val="20"/>
        </w:numPr>
      </w:pPr>
      <w:r w:rsidRPr="007A09F0">
        <w:t>Meningkatkan Mutu Pelayanan TI</w:t>
      </w:r>
      <w:r>
        <w:t>.</w:t>
      </w:r>
    </w:p>
    <w:p w:rsidR="007A09F0" w:rsidRDefault="007A09F0" w:rsidP="007A09F0">
      <w:pPr>
        <w:pStyle w:val="ListParagraph"/>
        <w:numPr>
          <w:ilvl w:val="0"/>
          <w:numId w:val="20"/>
        </w:numPr>
      </w:pPr>
      <w:r>
        <w:t>Meningkatkan Efektifitas Perencanaan dan Monitoring Pemanfaatan TIK.</w:t>
      </w:r>
    </w:p>
    <w:p w:rsidR="007A09F0" w:rsidRDefault="007A09F0" w:rsidP="007A09F0">
      <w:pPr>
        <w:pStyle w:val="ListParagraph"/>
        <w:numPr>
          <w:ilvl w:val="0"/>
          <w:numId w:val="20"/>
        </w:numPr>
      </w:pPr>
      <w:r w:rsidRPr="007A09F0">
        <w:t>Meningkatkan Mutu Pengelolaan Sumber Daya Manusia (SDM) TI</w:t>
      </w:r>
      <w:r>
        <w:t>.</w:t>
      </w:r>
    </w:p>
    <w:p w:rsidR="007A09F0" w:rsidRDefault="007A09F0" w:rsidP="007A09F0">
      <w:pPr>
        <w:pStyle w:val="ListParagraph"/>
        <w:numPr>
          <w:ilvl w:val="0"/>
          <w:numId w:val="20"/>
        </w:numPr>
      </w:pPr>
      <w:r>
        <w:t>Meningkatkan Efektifitas dan Efisiensi Pengembangan Sistem Aplikasi Komputer.</w:t>
      </w:r>
    </w:p>
    <w:p w:rsidR="007A09F0" w:rsidRDefault="007A09F0" w:rsidP="007A09F0">
      <w:pPr>
        <w:pStyle w:val="ListParagraph"/>
        <w:numPr>
          <w:ilvl w:val="0"/>
          <w:numId w:val="20"/>
        </w:numPr>
      </w:pPr>
      <w:r>
        <w:t>Meningkatkan Efektifitas dan Efisiensi Pembangunan dan Pengelolaan Infrastruktur TIK.</w:t>
      </w:r>
    </w:p>
    <w:p w:rsidR="007A09F0" w:rsidRDefault="007A09F0" w:rsidP="007A09F0">
      <w:pPr>
        <w:pStyle w:val="ListParagraph"/>
        <w:numPr>
          <w:ilvl w:val="0"/>
          <w:numId w:val="20"/>
        </w:numPr>
      </w:pPr>
      <w:r w:rsidRPr="007A09F0">
        <w:t>Meningkatkan Pemanfaatan Anggaran di Lingkungan Biro TI</w:t>
      </w:r>
    </w:p>
    <w:p w:rsidR="007A09F0" w:rsidRDefault="00517C85" w:rsidP="00517C85">
      <w:pPr>
        <w:ind w:firstLine="540"/>
      </w:pPr>
      <w:r>
        <w:t>Berikut struktur organisasi</w:t>
      </w:r>
      <w:r w:rsidR="00F33C61">
        <w:t xml:space="preserve"> dan penjelasan singkat tugas</w:t>
      </w:r>
      <w:r>
        <w:t xml:space="preserve"> </w:t>
      </w:r>
      <w:r w:rsidR="00F33C61">
        <w:t>dari</w:t>
      </w:r>
      <w:r>
        <w:t xml:space="preserve"> PT. XYZ yang ditunjukan pada gambar 3.1</w:t>
      </w:r>
      <w:r w:rsidR="00F33C61">
        <w:t xml:space="preserve"> </w:t>
      </w:r>
    </w:p>
    <w:p w:rsidR="00517C85" w:rsidRDefault="00517C85" w:rsidP="007A09F0">
      <w:r>
        <w:object w:dxaOrig="12185" w:dyaOrig="10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8pt;height:336.85pt" o:ole="">
            <v:imagedata r:id="rId28" o:title=""/>
          </v:shape>
          <o:OLEObject Type="Embed" ProgID="Visio.Drawing.11" ShapeID="_x0000_i1025" DrawAspect="Content" ObjectID="_1515757582" r:id="rId29"/>
        </w:object>
      </w:r>
    </w:p>
    <w:p w:rsidR="00F33C61" w:rsidRDefault="00517C85" w:rsidP="00F33C61">
      <w:pPr>
        <w:jc w:val="center"/>
      </w:pPr>
      <w:r>
        <w:t>Struktur Organisasi PT. XYZ</w:t>
      </w:r>
    </w:p>
    <w:p w:rsidR="00F33C61" w:rsidRDefault="00F33C61" w:rsidP="00F33C61">
      <w:r>
        <w:tab/>
      </w:r>
      <w:proofErr w:type="gramStart"/>
      <w:r>
        <w:t>PT. XYZ dipimpin oleh ketua, wakil ketua, dan 7 anggota dan staff ahli dimana memiliki divisi khusus untuk menjalankan visi dan misi PT. XYZ.</w:t>
      </w:r>
      <w:proofErr w:type="gramEnd"/>
      <w:r>
        <w:t xml:space="preserve"> Berikut penjelasan singkat tugas dari struktur organisasi PT. XYZ</w:t>
      </w:r>
    </w:p>
    <w:p w:rsidR="00F33C61" w:rsidRPr="00D16578" w:rsidRDefault="00F33C61" w:rsidP="00F33C61">
      <w:pPr>
        <w:pStyle w:val="ListParagraph"/>
        <w:numPr>
          <w:ilvl w:val="0"/>
          <w:numId w:val="23"/>
        </w:numPr>
        <w:rPr>
          <w:b/>
        </w:rPr>
      </w:pPr>
      <w:r w:rsidRPr="00D16578">
        <w:rPr>
          <w:b/>
        </w:rPr>
        <w:t xml:space="preserve">Sekertariat Jendral </w:t>
      </w:r>
    </w:p>
    <w:p w:rsidR="00F33C61" w:rsidRDefault="00F33C61" w:rsidP="00F33C61">
      <w:pPr>
        <w:pStyle w:val="ListParagraph"/>
      </w:pPr>
      <w:proofErr w:type="gramStart"/>
      <w:r>
        <w:t>Tugas :</w:t>
      </w:r>
      <w:proofErr w:type="gramEnd"/>
      <w:r>
        <w:t xml:space="preserve"> </w:t>
      </w:r>
      <w:r w:rsidR="00694F18">
        <w:t>m</w:t>
      </w:r>
      <w:r>
        <w:t xml:space="preserve">enyelenggarakan dan mengkoordinasikan dukungan administrasi serta sumberdaya untuk kelancaran tugas dan fungsi </w:t>
      </w:r>
      <w:r w:rsidR="00D34748">
        <w:t>PT. XYZ</w:t>
      </w:r>
      <w:r>
        <w:t xml:space="preserve"> serta pelaksana </w:t>
      </w:r>
      <w:r w:rsidR="00D34748">
        <w:t>PT. XYZ</w:t>
      </w:r>
      <w:r>
        <w:t>.</w:t>
      </w:r>
    </w:p>
    <w:p w:rsidR="00F33C61" w:rsidRDefault="00694F18" w:rsidP="00F33C61">
      <w:pPr>
        <w:pStyle w:val="ListParagraph"/>
      </w:pPr>
      <w:r>
        <w:t>Satuan k</w:t>
      </w:r>
      <w:r w:rsidR="00F33C61">
        <w:t>erja yang dibawahi : Biro Sekretariat Pimpinan, Biro Humas dan</w:t>
      </w:r>
      <w:r w:rsidR="001837AC">
        <w:t xml:space="preserve"> </w:t>
      </w:r>
      <w:r w:rsidR="00F33C61">
        <w:t xml:space="preserve">Kerja Sama Internasional, Biro Sumber Daya Manusia, Biro Keuangan, </w:t>
      </w:r>
      <w:r w:rsidR="00F33C61">
        <w:lastRenderedPageBreak/>
        <w:t xml:space="preserve">Biro Teknologi </w:t>
      </w:r>
      <w:r w:rsidR="001837AC">
        <w:t xml:space="preserve">Informasi, Biro Umum, dan Pusat </w:t>
      </w:r>
      <w:r w:rsidR="00F33C61">
        <w:t>Pendidikan dan Pelatihan.</w:t>
      </w:r>
    </w:p>
    <w:p w:rsidR="001837AC" w:rsidRPr="00D16578" w:rsidRDefault="001837AC" w:rsidP="001837AC">
      <w:pPr>
        <w:pStyle w:val="ListParagraph"/>
        <w:numPr>
          <w:ilvl w:val="0"/>
          <w:numId w:val="23"/>
        </w:numPr>
        <w:rPr>
          <w:b/>
        </w:rPr>
      </w:pPr>
      <w:r w:rsidRPr="00D16578">
        <w:rPr>
          <w:b/>
        </w:rPr>
        <w:t>Inspektorat Utama</w:t>
      </w:r>
    </w:p>
    <w:p w:rsidR="00D34748" w:rsidRDefault="00D34748" w:rsidP="00D34748">
      <w:pPr>
        <w:pStyle w:val="ListParagraph"/>
      </w:pPr>
      <w:proofErr w:type="gramStart"/>
      <w:r>
        <w:t>Tugas :</w:t>
      </w:r>
      <w:proofErr w:type="gramEnd"/>
      <w:r>
        <w:t xml:space="preserve"> </w:t>
      </w:r>
      <w:r w:rsidR="00694F18">
        <w:t>m</w:t>
      </w:r>
      <w:r>
        <w:t>elakukan pengawasan terhadap pelaksanaan tugas dan fungsi seluruh unsur pelaksana PT. XYZ.</w:t>
      </w:r>
    </w:p>
    <w:p w:rsidR="00694F18" w:rsidRDefault="00694F18" w:rsidP="00694F18">
      <w:pPr>
        <w:pStyle w:val="ListParagraph"/>
      </w:pPr>
      <w:r>
        <w:t xml:space="preserve">Satuan kerja yang </w:t>
      </w:r>
      <w:proofErr w:type="gramStart"/>
      <w:r>
        <w:t>dibawahi :</w:t>
      </w:r>
      <w:proofErr w:type="gramEnd"/>
      <w:r>
        <w:t xml:space="preserve"> Inspektorat Pemerolehan Keyakinan Mutu Pemeriksaan, Inspektorat Pemeriksaan Internal dan mutu Kelembagaan, dan Inspektorat Penegakan Integritas.</w:t>
      </w:r>
    </w:p>
    <w:p w:rsidR="00694F18" w:rsidRPr="00D16578" w:rsidRDefault="00D16578" w:rsidP="00D16578">
      <w:pPr>
        <w:pStyle w:val="ListParagraph"/>
        <w:numPr>
          <w:ilvl w:val="0"/>
          <w:numId w:val="23"/>
        </w:numPr>
        <w:rPr>
          <w:b/>
        </w:rPr>
      </w:pPr>
      <w:r w:rsidRPr="00D16578">
        <w:rPr>
          <w:b/>
        </w:rPr>
        <w:t>Direktorat Utama Pembinaan dan Pengembangan Hukum Pemeriksaan Keuangan Negara</w:t>
      </w:r>
    </w:p>
    <w:p w:rsidR="00D16578" w:rsidRDefault="00D16578" w:rsidP="00D16578">
      <w:pPr>
        <w:pStyle w:val="ListParagraph"/>
      </w:pPr>
      <w:proofErr w:type="gramStart"/>
      <w:r>
        <w:t>Tugas :</w:t>
      </w:r>
      <w:proofErr w:type="gramEnd"/>
      <w:r>
        <w:t xml:space="preserve"> memberikan konsultasi hukum, bantuan hukum dan pelayanan informasi hukum kepada anggota PT. XYZ dan/atau pelaksana PT. XYZ, Legislasi, penelitian dan pengembangan hukum serta tugas kepaniteraan dalam penyelesaian kerugian Negara/daerah. </w:t>
      </w:r>
    </w:p>
    <w:p w:rsidR="00D16578" w:rsidRDefault="00D16578" w:rsidP="00D16578">
      <w:pPr>
        <w:pStyle w:val="ListParagraph"/>
      </w:pPr>
      <w:r>
        <w:t xml:space="preserve">Satuan kerja yang </w:t>
      </w:r>
      <w:proofErr w:type="gramStart"/>
      <w:r>
        <w:t>dibawahi :</w:t>
      </w:r>
      <w:proofErr w:type="gramEnd"/>
      <w:r>
        <w:t xml:space="preserve"> Direktorat LPBH dan Direktorat KHKKN/D.</w:t>
      </w:r>
    </w:p>
    <w:p w:rsidR="00D16578" w:rsidRPr="00D16578" w:rsidRDefault="00D16578" w:rsidP="00D16578">
      <w:pPr>
        <w:pStyle w:val="ListParagraph"/>
        <w:numPr>
          <w:ilvl w:val="0"/>
          <w:numId w:val="23"/>
        </w:numPr>
        <w:rPr>
          <w:b/>
        </w:rPr>
      </w:pPr>
      <w:r w:rsidRPr="00D16578">
        <w:rPr>
          <w:b/>
        </w:rPr>
        <w:t>Direktorat Utama Perencanaan, Evaluasi, Pengembangan, Pendidikan, dan Pelatihan Pemeriksaan Keuangan Negara</w:t>
      </w:r>
    </w:p>
    <w:p w:rsidR="00D16578" w:rsidRDefault="00D16578" w:rsidP="00D16578">
      <w:pPr>
        <w:pStyle w:val="ListParagraph"/>
      </w:pPr>
      <w:proofErr w:type="gramStart"/>
      <w:r>
        <w:t>Tugas :</w:t>
      </w:r>
      <w:proofErr w:type="gramEnd"/>
      <w:r>
        <w:t xml:space="preserve"> merumuskan perencanaan strategis dan manajemen kinerja, evaluasi dan pelaporan pemeriksaan, serta penelitian dan pengembangan.</w:t>
      </w:r>
    </w:p>
    <w:p w:rsidR="00D16578" w:rsidRDefault="00D16578" w:rsidP="00D16578">
      <w:pPr>
        <w:pStyle w:val="ListParagraph"/>
      </w:pPr>
      <w:r>
        <w:t xml:space="preserve">Satuan kerja yang </w:t>
      </w:r>
      <w:proofErr w:type="gramStart"/>
      <w:r>
        <w:t>dibawahi :</w:t>
      </w:r>
      <w:proofErr w:type="gramEnd"/>
      <w:r>
        <w:t xml:space="preserve"> Direktorat PSMK, Direktorat Litbang, dan Direktorat EPP.</w:t>
      </w:r>
    </w:p>
    <w:p w:rsidR="00601E0F" w:rsidRPr="00601E0F" w:rsidRDefault="00601E0F" w:rsidP="00601E0F">
      <w:pPr>
        <w:pStyle w:val="ListParagraph"/>
        <w:numPr>
          <w:ilvl w:val="0"/>
          <w:numId w:val="23"/>
        </w:numPr>
        <w:rPr>
          <w:b/>
        </w:rPr>
      </w:pPr>
      <w:r w:rsidRPr="00601E0F">
        <w:rPr>
          <w:b/>
        </w:rPr>
        <w:t>Auditorat Utama Keuangan Negara (AKN) I</w:t>
      </w:r>
    </w:p>
    <w:p w:rsidR="00601E0F" w:rsidRDefault="00601E0F" w:rsidP="00601E0F">
      <w:pPr>
        <w:pStyle w:val="ListParagraph"/>
      </w:pPr>
      <w:proofErr w:type="gramStart"/>
      <w:r>
        <w:lastRenderedPageBreak/>
        <w:t>Tugas :</w:t>
      </w:r>
      <w:proofErr w:type="gramEnd"/>
      <w:r>
        <w:t xml:space="preserve"> pemeriksaan pengelolaan dan tanggung jawab keuangan negara pada bidang politik, hukum, pertahanan, dan keamanan. </w:t>
      </w:r>
    </w:p>
    <w:p w:rsidR="00601E0F" w:rsidRDefault="00601E0F" w:rsidP="00601E0F">
      <w:pPr>
        <w:pStyle w:val="ListParagraph"/>
      </w:pPr>
      <w:r>
        <w:t xml:space="preserve">Satuan kerja yang </w:t>
      </w:r>
      <w:proofErr w:type="gramStart"/>
      <w:r>
        <w:t>dibawahi :</w:t>
      </w:r>
      <w:proofErr w:type="gramEnd"/>
      <w:r>
        <w:t xml:space="preserve"> Auditorat I.A, I.B, I.C</w:t>
      </w:r>
    </w:p>
    <w:p w:rsidR="00601E0F" w:rsidRPr="00601E0F" w:rsidRDefault="00601E0F" w:rsidP="00601E0F">
      <w:pPr>
        <w:pStyle w:val="ListParagraph"/>
        <w:numPr>
          <w:ilvl w:val="0"/>
          <w:numId w:val="23"/>
        </w:numPr>
        <w:rPr>
          <w:b/>
        </w:rPr>
      </w:pPr>
      <w:r w:rsidRPr="00601E0F">
        <w:rPr>
          <w:b/>
        </w:rPr>
        <w:t>Auditorat Utama Keuangan Negara (AKN) II</w:t>
      </w:r>
    </w:p>
    <w:p w:rsidR="00601E0F" w:rsidRDefault="00601E0F" w:rsidP="00601E0F">
      <w:pPr>
        <w:pStyle w:val="ListParagraph"/>
      </w:pPr>
      <w:proofErr w:type="gramStart"/>
      <w:r>
        <w:t>Tugas :</w:t>
      </w:r>
      <w:proofErr w:type="gramEnd"/>
      <w:r>
        <w:t xml:space="preserve"> pemeriksaan pengelolaan dan tanggung  jawab keuangan negara pada bidang perekonomian dan perencanaan pembangunan nasional. </w:t>
      </w:r>
    </w:p>
    <w:p w:rsidR="00601E0F" w:rsidRDefault="00601E0F" w:rsidP="00601E0F">
      <w:pPr>
        <w:pStyle w:val="ListParagraph"/>
      </w:pPr>
      <w:r>
        <w:t xml:space="preserve">Satuan kerja yang </w:t>
      </w:r>
      <w:proofErr w:type="gramStart"/>
      <w:r>
        <w:t>dibawahi :</w:t>
      </w:r>
      <w:proofErr w:type="gramEnd"/>
      <w:r>
        <w:t xml:space="preserve"> Auditorat II.A, II.B, II.C</w:t>
      </w:r>
    </w:p>
    <w:p w:rsidR="00601E0F" w:rsidRPr="00601E0F" w:rsidRDefault="00601E0F" w:rsidP="00601E0F">
      <w:pPr>
        <w:pStyle w:val="ListParagraph"/>
        <w:numPr>
          <w:ilvl w:val="0"/>
          <w:numId w:val="23"/>
        </w:numPr>
        <w:rPr>
          <w:b/>
        </w:rPr>
      </w:pPr>
      <w:r w:rsidRPr="00601E0F">
        <w:rPr>
          <w:b/>
        </w:rPr>
        <w:t>Auditorat Utama Keuangan Negara (AKN) III</w:t>
      </w:r>
    </w:p>
    <w:p w:rsidR="00601E0F" w:rsidRDefault="00601E0F" w:rsidP="00601E0F">
      <w:pPr>
        <w:pStyle w:val="ListParagraph"/>
      </w:pPr>
      <w:proofErr w:type="gramStart"/>
      <w:r>
        <w:t>Tugas :</w:t>
      </w:r>
      <w:proofErr w:type="gramEnd"/>
      <w:r>
        <w:t xml:space="preserve"> pemeriksaan pengelolaan dan tanggung jawab keuangan negara pada bidang lembaga negara, kesejahteraan rakyat, kesekretariatan negara, aparatur negara, dan riset dan teknologi. </w:t>
      </w:r>
    </w:p>
    <w:p w:rsidR="00601E0F" w:rsidRDefault="00601E0F" w:rsidP="00601E0F">
      <w:pPr>
        <w:pStyle w:val="ListParagraph"/>
      </w:pPr>
      <w:r>
        <w:t xml:space="preserve">Satuan kerja yang </w:t>
      </w:r>
      <w:proofErr w:type="gramStart"/>
      <w:r>
        <w:t>dibawahi :</w:t>
      </w:r>
      <w:proofErr w:type="gramEnd"/>
      <w:r>
        <w:t xml:space="preserve"> Auditorat III.A, III.B, III.C</w:t>
      </w:r>
    </w:p>
    <w:p w:rsidR="009062C3" w:rsidRPr="009062C3" w:rsidRDefault="009062C3" w:rsidP="009062C3">
      <w:pPr>
        <w:pStyle w:val="ListParagraph"/>
        <w:numPr>
          <w:ilvl w:val="0"/>
          <w:numId w:val="23"/>
        </w:numPr>
        <w:rPr>
          <w:b/>
        </w:rPr>
      </w:pPr>
      <w:r w:rsidRPr="009062C3">
        <w:rPr>
          <w:b/>
        </w:rPr>
        <w:t>Auditorat Utama Keuangan Negara (AKN) IV</w:t>
      </w:r>
    </w:p>
    <w:p w:rsidR="009062C3" w:rsidRDefault="009062C3" w:rsidP="009062C3">
      <w:pPr>
        <w:pStyle w:val="ListParagraph"/>
      </w:pPr>
      <w:proofErr w:type="gramStart"/>
      <w:r>
        <w:t>Tugas :</w:t>
      </w:r>
      <w:proofErr w:type="gramEnd"/>
      <w:r>
        <w:t xml:space="preserve"> pemeriksaan pengelolaan dan tanggung jawab keuangan negara pada bidang lingkungan hidup, pengelolaan sumber daya alam, dan infrastruktur. </w:t>
      </w:r>
    </w:p>
    <w:p w:rsidR="009062C3" w:rsidRDefault="009062C3" w:rsidP="009062C3">
      <w:pPr>
        <w:pStyle w:val="ListParagraph"/>
      </w:pPr>
      <w:r>
        <w:t xml:space="preserve">Satuan kerja yang </w:t>
      </w:r>
      <w:proofErr w:type="gramStart"/>
      <w:r>
        <w:t>dibawahi :</w:t>
      </w:r>
      <w:proofErr w:type="gramEnd"/>
      <w:r>
        <w:t xml:space="preserve"> Auditorat IV.A, IV.B, IV.C</w:t>
      </w:r>
    </w:p>
    <w:p w:rsidR="009062C3" w:rsidRPr="009062C3" w:rsidRDefault="009062C3" w:rsidP="009062C3">
      <w:pPr>
        <w:pStyle w:val="ListParagraph"/>
        <w:numPr>
          <w:ilvl w:val="0"/>
          <w:numId w:val="23"/>
        </w:numPr>
        <w:rPr>
          <w:b/>
        </w:rPr>
      </w:pPr>
      <w:r w:rsidRPr="009062C3">
        <w:rPr>
          <w:b/>
        </w:rPr>
        <w:t>Auditorat Utama Keuangan Negara (AKN) V</w:t>
      </w:r>
    </w:p>
    <w:p w:rsidR="009062C3" w:rsidRDefault="009062C3" w:rsidP="009062C3">
      <w:pPr>
        <w:pStyle w:val="ListParagraph"/>
      </w:pPr>
      <w:r>
        <w:t xml:space="preserve">Tugas : pemeriksaan pengelolaan dan tanggung jawab keuangan negara pada Kementerian Dalam Negeri, Kementerian Agama, Badan Pengembangan Wilayah Surabaya-Madura, Badan Nasional Pengelola Perbatasan, Badan Pengusahaan Kawasan Perdagangan dan Pelabuhan Bebas Batam, Badan Pengusahaan Kawasan Perdagangan dan Pelabuhan </w:t>
      </w:r>
      <w:r>
        <w:lastRenderedPageBreak/>
        <w:t xml:space="preserve">Bebas Sabang, serta keuangan daerah dan kekayaan daerah yang dipisahkan pada pemerintah daerah di wilayah Sumatera dan Jawa. </w:t>
      </w:r>
    </w:p>
    <w:p w:rsidR="009062C3" w:rsidRDefault="009062C3" w:rsidP="009062C3">
      <w:pPr>
        <w:pStyle w:val="ListParagraph"/>
      </w:pPr>
      <w:r>
        <w:t xml:space="preserve">Satuan kerja yang </w:t>
      </w:r>
      <w:proofErr w:type="gramStart"/>
      <w:r>
        <w:t>dibawahi :</w:t>
      </w:r>
      <w:proofErr w:type="gramEnd"/>
      <w:r>
        <w:t xml:space="preserve"> Auditorat V.A, V.B, dan 16 Kantor Perwakilan</w:t>
      </w:r>
      <w:r w:rsidR="00F46BC8">
        <w:t>.</w:t>
      </w:r>
    </w:p>
    <w:p w:rsidR="00F46BC8" w:rsidRPr="00F46BC8" w:rsidRDefault="00F46BC8" w:rsidP="00F46BC8">
      <w:pPr>
        <w:pStyle w:val="ListParagraph"/>
        <w:numPr>
          <w:ilvl w:val="0"/>
          <w:numId w:val="23"/>
        </w:numPr>
        <w:rPr>
          <w:b/>
        </w:rPr>
      </w:pPr>
      <w:r w:rsidRPr="00F46BC8">
        <w:rPr>
          <w:b/>
        </w:rPr>
        <w:t>Auditorat Utama Keuangan Negara (AKN) VI</w:t>
      </w:r>
    </w:p>
    <w:p w:rsidR="00F46BC8" w:rsidRDefault="00F46BC8" w:rsidP="002E4B9B">
      <w:pPr>
        <w:pStyle w:val="ListParagraph"/>
      </w:pPr>
      <w:r>
        <w:t>Tugas : pemeriksaan pengelolaan dan tanggung jawab keuangan negara/daerah pada Kementerian Kesehatan, Badan Pengawasan Obat dan Makanan, Kementerian Pembangunan Daerah Tertinggal, dan Kementerian Pendidikan dan Kebudayaan, serta keuangan daerah dan kekayaan daerah yang dipisahkan pada Pemerintah Daerah di wilayah Bali, Nusa Tenggara, Kalimantan, Sulawesi, Maluku, dan Papua.</w:t>
      </w:r>
    </w:p>
    <w:p w:rsidR="00F46BC8" w:rsidRDefault="00F46BC8" w:rsidP="002E4B9B">
      <w:pPr>
        <w:pStyle w:val="ListParagraph"/>
      </w:pPr>
      <w:r>
        <w:t xml:space="preserve">Satuan kerja yang </w:t>
      </w:r>
      <w:proofErr w:type="gramStart"/>
      <w:r>
        <w:t>dibawahi :</w:t>
      </w:r>
      <w:proofErr w:type="gramEnd"/>
      <w:r>
        <w:t xml:space="preserve"> Audi</w:t>
      </w:r>
      <w:r w:rsidR="002E4B9B">
        <w:t xml:space="preserve">torat VI.A, VI.B, dan 18 Kantor </w:t>
      </w:r>
      <w:r>
        <w:t>Perwakilan.</w:t>
      </w:r>
    </w:p>
    <w:p w:rsidR="002E4B9B" w:rsidRPr="002E4B9B" w:rsidRDefault="002E4B9B" w:rsidP="002E4B9B">
      <w:pPr>
        <w:pStyle w:val="ListParagraph"/>
        <w:numPr>
          <w:ilvl w:val="0"/>
          <w:numId w:val="23"/>
        </w:numPr>
        <w:rPr>
          <w:b/>
        </w:rPr>
      </w:pPr>
      <w:r w:rsidRPr="002E4B9B">
        <w:rPr>
          <w:b/>
        </w:rPr>
        <w:t>Auditorat Utama Keuangan Negara (AKN) VII</w:t>
      </w:r>
    </w:p>
    <w:p w:rsidR="002E4B9B" w:rsidRDefault="002E4B9B" w:rsidP="002E4B9B">
      <w:pPr>
        <w:pStyle w:val="ListParagraph"/>
      </w:pPr>
      <w:proofErr w:type="gramStart"/>
      <w:r>
        <w:t>Tugas :</w:t>
      </w:r>
      <w:proofErr w:type="gramEnd"/>
      <w:r>
        <w:t xml:space="preserve"> memeriksa pengelolaan dan tanggung jawab keuangan negara pada bidang Kekayaan Negara yang Dipisahkan (Badan Usaha Milik Negara).</w:t>
      </w:r>
    </w:p>
    <w:p w:rsidR="002E4B9B" w:rsidRDefault="002E4B9B" w:rsidP="002E4B9B">
      <w:pPr>
        <w:pStyle w:val="ListParagraph"/>
      </w:pPr>
      <w:r>
        <w:t xml:space="preserve">Satuan kerja yang </w:t>
      </w:r>
      <w:proofErr w:type="gramStart"/>
      <w:r>
        <w:t>dibawahi :</w:t>
      </w:r>
      <w:proofErr w:type="gramEnd"/>
      <w:r>
        <w:t xml:space="preserve"> Auditorat VI.A, VI.B, dan 18 Kantor Perwakil Auditorat VII.A, VII.B, VII.C, VII.D.</w:t>
      </w:r>
    </w:p>
    <w:p w:rsidR="002E4B9B" w:rsidRDefault="002E4B9B" w:rsidP="002E4B9B">
      <w:pPr>
        <w:ind w:firstLine="720"/>
      </w:pPr>
      <w:proofErr w:type="gramStart"/>
      <w:r>
        <w:t xml:space="preserve">Biro Teknologi Informasi di PT.XYZ berada di bawah satuan kerja </w:t>
      </w:r>
      <w:r w:rsidRPr="002E4B9B">
        <w:t>Sekertariat Jendral</w:t>
      </w:r>
      <w:r>
        <w:t>.</w:t>
      </w:r>
      <w:proofErr w:type="gramEnd"/>
      <w:r>
        <w:t xml:space="preserve"> Struktur organisasi Biro TI di PT. XYZ dapat dilihat pada gambar 3.2 berikut:</w:t>
      </w:r>
    </w:p>
    <w:p w:rsidR="00F33C61" w:rsidRDefault="00F33C61" w:rsidP="00F33C61">
      <w:r>
        <w:rPr>
          <w:noProof/>
        </w:rPr>
        <w:lastRenderedPageBreak/>
        <w:drawing>
          <wp:inline distT="0" distB="0" distL="0" distR="0" wp14:anchorId="68A43F3E" wp14:editId="001B0DBC">
            <wp:extent cx="4876800" cy="3581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876800" cy="3581400"/>
                    </a:xfrm>
                    <a:prstGeom prst="rect">
                      <a:avLst/>
                    </a:prstGeom>
                  </pic:spPr>
                </pic:pic>
              </a:graphicData>
            </a:graphic>
          </wp:inline>
        </w:drawing>
      </w:r>
    </w:p>
    <w:p w:rsidR="002E4B9B" w:rsidRDefault="00F33C61" w:rsidP="002E4B9B">
      <w:pPr>
        <w:jc w:val="center"/>
      </w:pPr>
      <w:r>
        <w:t>Struktur Organisasi dari Biro IT di PT. XYZ</w:t>
      </w:r>
    </w:p>
    <w:p w:rsidR="002E4B9B" w:rsidRDefault="002E4B9B" w:rsidP="002E4B9B">
      <w:pPr>
        <w:ind w:firstLine="540"/>
      </w:pPr>
      <w:r>
        <w:t>Biro TI di PT. XYZ memiliki 3 bagian dan 6 sub bagian yang mana memiliki tugas sebagai berikut:</w:t>
      </w:r>
    </w:p>
    <w:p w:rsidR="002E4B9B" w:rsidRDefault="002E4B9B" w:rsidP="002E4B9B">
      <w:pPr>
        <w:pStyle w:val="ListParagraph"/>
        <w:numPr>
          <w:ilvl w:val="0"/>
          <w:numId w:val="23"/>
        </w:numPr>
        <w:rPr>
          <w:b/>
        </w:rPr>
      </w:pPr>
      <w:r w:rsidRPr="002E4B9B">
        <w:rPr>
          <w:b/>
        </w:rPr>
        <w:t>Biro TI</w:t>
      </w:r>
    </w:p>
    <w:p w:rsidR="002E4B9B" w:rsidRDefault="002E4B9B" w:rsidP="002E4B9B">
      <w:pPr>
        <w:pStyle w:val="ListParagraph"/>
      </w:pPr>
      <w:proofErr w:type="gramStart"/>
      <w:r>
        <w:t>Tugas :</w:t>
      </w:r>
      <w:proofErr w:type="gramEnd"/>
      <w:r>
        <w:t xml:space="preserve"> melaksanakan perencanaan, pengembangan, pelaksanaan, dan </w:t>
      </w:r>
      <w:r w:rsidRPr="002E4B9B">
        <w:rPr>
          <w:i/>
        </w:rPr>
        <w:t>monitoring</w:t>
      </w:r>
      <w:r>
        <w:t xml:space="preserve"> sistem dan teknologi informasi di lingkungan PT. XYZ.</w:t>
      </w:r>
    </w:p>
    <w:p w:rsidR="002E4B9B" w:rsidRDefault="002E4B9B" w:rsidP="002E4B9B">
      <w:pPr>
        <w:pStyle w:val="ListParagraph"/>
      </w:pPr>
      <w:proofErr w:type="gramStart"/>
      <w:r>
        <w:t>Fungsi :</w:t>
      </w:r>
      <w:proofErr w:type="gramEnd"/>
      <w:r>
        <w:t xml:space="preserve"> </w:t>
      </w:r>
    </w:p>
    <w:p w:rsidR="002E4B9B" w:rsidRDefault="002E4B9B" w:rsidP="002E4B9B">
      <w:pPr>
        <w:pStyle w:val="ListParagraph"/>
        <w:numPr>
          <w:ilvl w:val="0"/>
          <w:numId w:val="24"/>
        </w:numPr>
      </w:pPr>
      <w:r>
        <w:t>Perumusan dan pengevaluasian rencana aksi Biro TI dengan mengidentifikasi IKU berdasarkan RIR PT. XYZ</w:t>
      </w:r>
      <w:r w:rsidR="001F11EF">
        <w:t>,</w:t>
      </w:r>
    </w:p>
    <w:p w:rsidR="002E4B9B" w:rsidRDefault="002E4B9B" w:rsidP="002E4B9B">
      <w:pPr>
        <w:pStyle w:val="ListParagraph"/>
        <w:numPr>
          <w:ilvl w:val="0"/>
          <w:numId w:val="24"/>
        </w:numPr>
      </w:pPr>
      <w:r>
        <w:t xml:space="preserve">Perumusan rencana kegiatan Biro TI berdasarkan rencana aksi </w:t>
      </w:r>
      <w:r w:rsidR="001F11EF">
        <w:t>serta tugas dan fungsi Biro TI,</w:t>
      </w:r>
    </w:p>
    <w:p w:rsidR="002E4B9B" w:rsidRDefault="002E4B9B" w:rsidP="002E4B9B">
      <w:pPr>
        <w:pStyle w:val="ListParagraph"/>
        <w:numPr>
          <w:ilvl w:val="0"/>
          <w:numId w:val="24"/>
        </w:numPr>
      </w:pPr>
      <w:r>
        <w:t xml:space="preserve">Perumusan rencana dan kebijakan di bidang sistem dan </w:t>
      </w:r>
      <w:r w:rsidR="001F11EF">
        <w:t>teknologi informasi,</w:t>
      </w:r>
    </w:p>
    <w:p w:rsidR="002E4B9B" w:rsidRDefault="002E4B9B" w:rsidP="002E4B9B">
      <w:pPr>
        <w:pStyle w:val="ListParagraph"/>
        <w:numPr>
          <w:ilvl w:val="0"/>
          <w:numId w:val="24"/>
        </w:numPr>
      </w:pPr>
      <w:r>
        <w:lastRenderedPageBreak/>
        <w:t xml:space="preserve">Pelaksanaan kebijakan sistem dan teknologi informasi di bidang perancangan, pengembangan, operasional serta dukungan </w:t>
      </w:r>
      <w:r w:rsidR="001F11EF">
        <w:t>sistem dan teknologi informasi,</w:t>
      </w:r>
    </w:p>
    <w:p w:rsidR="002E4B9B" w:rsidRDefault="002E4B9B" w:rsidP="002E4B9B">
      <w:pPr>
        <w:pStyle w:val="ListParagraph"/>
        <w:numPr>
          <w:ilvl w:val="0"/>
          <w:numId w:val="24"/>
        </w:numPr>
      </w:pPr>
      <w:r>
        <w:t>Penyusunan Laporan Akuntabilitas Kinerja Biro TI</w:t>
      </w:r>
      <w:r w:rsidR="001F11EF">
        <w:t>,</w:t>
      </w:r>
      <w:r>
        <w:t xml:space="preserve"> dan</w:t>
      </w:r>
    </w:p>
    <w:p w:rsidR="002E4B9B" w:rsidRDefault="002E4B9B" w:rsidP="002E4B9B">
      <w:pPr>
        <w:pStyle w:val="ListParagraph"/>
        <w:numPr>
          <w:ilvl w:val="0"/>
          <w:numId w:val="24"/>
        </w:numPr>
      </w:pPr>
      <w:r>
        <w:t>Pelaporan hasil kegiatan secara berkala kepada Sekretaris Jenderal.</w:t>
      </w:r>
    </w:p>
    <w:p w:rsidR="002E4B9B" w:rsidRDefault="002E4B9B" w:rsidP="002E4B9B">
      <w:pPr>
        <w:pStyle w:val="ListParagraph"/>
      </w:pPr>
      <w:r>
        <w:t xml:space="preserve">Satuan kerja yang dibawahi : Bagian Pengembangan Sistem Informasi </w:t>
      </w:r>
      <w:r w:rsidR="00E01184">
        <w:t>PT. XYZ</w:t>
      </w:r>
      <w:r>
        <w:t>, Bagian Operasional Teknologi Informasi, dan Bagian Dukungan Pemeriksaan dan Manajemen Kinerja Teknologi Informasi.</w:t>
      </w:r>
    </w:p>
    <w:p w:rsidR="00E01184" w:rsidRDefault="00E01184" w:rsidP="00E01184">
      <w:pPr>
        <w:pStyle w:val="ListParagraph"/>
        <w:numPr>
          <w:ilvl w:val="0"/>
          <w:numId w:val="23"/>
        </w:numPr>
        <w:rPr>
          <w:b/>
        </w:rPr>
      </w:pPr>
      <w:r w:rsidRPr="00E01184">
        <w:rPr>
          <w:b/>
        </w:rPr>
        <w:t>Bagian Pengembangan Sistem Informasi PT. XYZ</w:t>
      </w:r>
    </w:p>
    <w:p w:rsidR="00E01184" w:rsidRDefault="00E01184" w:rsidP="00E01184">
      <w:pPr>
        <w:pStyle w:val="ListParagraph"/>
      </w:pPr>
      <w:proofErr w:type="gramStart"/>
      <w:r>
        <w:t>Tugas :</w:t>
      </w:r>
      <w:proofErr w:type="gramEnd"/>
      <w:r>
        <w:t xml:space="preserve"> melakukan pengembangan sistem informasi pemeriksaan dan kelembagaan di lingkungan PT. XYZ.</w:t>
      </w:r>
    </w:p>
    <w:p w:rsidR="00E01184" w:rsidRDefault="00E01184" w:rsidP="00E01184">
      <w:pPr>
        <w:pStyle w:val="ListParagraph"/>
      </w:pPr>
      <w:proofErr w:type="gramStart"/>
      <w:r>
        <w:t>Fungsi :</w:t>
      </w:r>
      <w:proofErr w:type="gramEnd"/>
      <w:r>
        <w:t xml:space="preserve"> </w:t>
      </w:r>
    </w:p>
    <w:p w:rsidR="00E01184" w:rsidRDefault="00E01184" w:rsidP="00E01184">
      <w:pPr>
        <w:pStyle w:val="ListParagraph"/>
        <w:numPr>
          <w:ilvl w:val="0"/>
          <w:numId w:val="26"/>
        </w:numPr>
      </w:pPr>
      <w:r>
        <w:t>Penyiapan bahan rencana dan kebijakan di bidang pengembangan aplikasi pemeriksaan dan kelembagaan</w:t>
      </w:r>
      <w:r w:rsidR="001F11EF">
        <w:t>,</w:t>
      </w:r>
    </w:p>
    <w:p w:rsidR="00E01184" w:rsidRDefault="00E01184" w:rsidP="00E01184">
      <w:pPr>
        <w:pStyle w:val="ListParagraph"/>
        <w:numPr>
          <w:ilvl w:val="0"/>
          <w:numId w:val="26"/>
        </w:numPr>
      </w:pPr>
      <w:r>
        <w:t>Pelaksanaan rencana dan kebijakan di bidang pengembangan aplik</w:t>
      </w:r>
      <w:r w:rsidR="001F11EF">
        <w:t>asi pemeriksaan dan kelembagaan,</w:t>
      </w:r>
      <w:r>
        <w:t xml:space="preserve"> dan</w:t>
      </w:r>
    </w:p>
    <w:p w:rsidR="00E01184" w:rsidRDefault="00E01184" w:rsidP="00E01184">
      <w:pPr>
        <w:pStyle w:val="ListParagraph"/>
        <w:numPr>
          <w:ilvl w:val="0"/>
          <w:numId w:val="26"/>
        </w:numPr>
      </w:pPr>
      <w:r>
        <w:t xml:space="preserve">Penyiapan bahan penyusunan Laporan Akuntabilitas Kinerja Biro TI. </w:t>
      </w:r>
    </w:p>
    <w:p w:rsidR="00E01184" w:rsidRDefault="00E01184" w:rsidP="00E01184">
      <w:pPr>
        <w:pStyle w:val="ListParagraph"/>
      </w:pPr>
      <w:r>
        <w:t xml:space="preserve">Satuan kerja yang </w:t>
      </w:r>
      <w:proofErr w:type="gramStart"/>
      <w:r>
        <w:t>dibawahi :</w:t>
      </w:r>
      <w:proofErr w:type="gramEnd"/>
      <w:r>
        <w:t xml:space="preserve"> </w:t>
      </w:r>
    </w:p>
    <w:p w:rsidR="001F11EF" w:rsidRDefault="00E01184" w:rsidP="00E01184">
      <w:pPr>
        <w:pStyle w:val="ListParagraph"/>
        <w:numPr>
          <w:ilvl w:val="0"/>
          <w:numId w:val="27"/>
        </w:numPr>
      </w:pPr>
      <w:r>
        <w:t>Subbagian Pengembangan Sistem Informasi Pemeriksaan mempunyai tugas melaksanakan desain dan pengembangan aplikasi, sosialiasi, distribusi, dan pemeliharaan aplikasi di bidang pemeriksaan.</w:t>
      </w:r>
    </w:p>
    <w:p w:rsidR="00E01184" w:rsidRDefault="00E01184" w:rsidP="00E01184">
      <w:pPr>
        <w:pStyle w:val="ListParagraph"/>
        <w:numPr>
          <w:ilvl w:val="0"/>
          <w:numId w:val="27"/>
        </w:numPr>
      </w:pPr>
      <w:r>
        <w:lastRenderedPageBreak/>
        <w:t>Subbagian Pengembangan Sistem Informasi Kelembagaan mempunyai tugas melaksanakan desain dan pengembangan aplikasi, sosialiasi, distribusi, dan pemeliharaan aplikasi di bidang kelembagaan.</w:t>
      </w:r>
    </w:p>
    <w:p w:rsidR="001F11EF" w:rsidRDefault="001F11EF" w:rsidP="001F11EF">
      <w:pPr>
        <w:pStyle w:val="ListParagraph"/>
        <w:numPr>
          <w:ilvl w:val="0"/>
          <w:numId w:val="23"/>
        </w:numPr>
        <w:rPr>
          <w:b/>
        </w:rPr>
      </w:pPr>
      <w:r w:rsidRPr="001F11EF">
        <w:rPr>
          <w:b/>
        </w:rPr>
        <w:t>Bagian Operasional Teknologi Informasi</w:t>
      </w:r>
    </w:p>
    <w:p w:rsidR="001F11EF" w:rsidRDefault="001F11EF" w:rsidP="001F11EF">
      <w:pPr>
        <w:pStyle w:val="ListParagraph"/>
      </w:pPr>
      <w:proofErr w:type="gramStart"/>
      <w:r>
        <w:t>Tugas :</w:t>
      </w:r>
      <w:proofErr w:type="gramEnd"/>
      <w:r>
        <w:t xml:space="preserve"> mengelola infrastruktur dan jaringan, pengelolaan data dan pelayanan teknologi informasi dan komunikasi (TIK) di lingkungan PT. XYZ.</w:t>
      </w:r>
    </w:p>
    <w:p w:rsidR="001F11EF" w:rsidRDefault="001F11EF" w:rsidP="001F11EF">
      <w:pPr>
        <w:pStyle w:val="ListParagraph"/>
      </w:pPr>
      <w:proofErr w:type="gramStart"/>
      <w:r>
        <w:t>Fungsi :</w:t>
      </w:r>
      <w:proofErr w:type="gramEnd"/>
      <w:r>
        <w:t xml:space="preserve"> </w:t>
      </w:r>
    </w:p>
    <w:p w:rsidR="001F11EF" w:rsidRDefault="001F11EF" w:rsidP="001F11EF">
      <w:pPr>
        <w:pStyle w:val="ListParagraph"/>
        <w:numPr>
          <w:ilvl w:val="0"/>
          <w:numId w:val="28"/>
        </w:numPr>
      </w:pPr>
      <w:r>
        <w:t>Penyiapan bahan rencana dan kebijakan di bidang pengelolaan aset teknologi informasi, pengelolaan data dan pelayanan TIK serta dukungan dan bantuan pengguna</w:t>
      </w:r>
      <w:r w:rsidR="002948C9">
        <w:t>,</w:t>
      </w:r>
    </w:p>
    <w:p w:rsidR="001F11EF" w:rsidRDefault="001F11EF" w:rsidP="001F11EF">
      <w:pPr>
        <w:pStyle w:val="ListParagraph"/>
        <w:numPr>
          <w:ilvl w:val="0"/>
          <w:numId w:val="28"/>
        </w:numPr>
      </w:pPr>
      <w:r>
        <w:t>Pelaksanaan rencana dan kebijakan teknologi informasi di bidang pengelolaan aset teknologi informasi, pengelolaan data, dan pelayanan TIK</w:t>
      </w:r>
      <w:r w:rsidR="002948C9">
        <w:t>,</w:t>
      </w:r>
    </w:p>
    <w:p w:rsidR="001F11EF" w:rsidRDefault="001F11EF" w:rsidP="001F11EF">
      <w:pPr>
        <w:pStyle w:val="ListParagraph"/>
        <w:numPr>
          <w:ilvl w:val="0"/>
          <w:numId w:val="28"/>
        </w:numPr>
      </w:pPr>
      <w:r>
        <w:t>Penyiapan bahan penyusunan Laporan Akuntabilitas Kinerja Biro TI.</w:t>
      </w:r>
    </w:p>
    <w:p w:rsidR="001F11EF" w:rsidRDefault="001F11EF" w:rsidP="001F11EF">
      <w:pPr>
        <w:pStyle w:val="ListParagraph"/>
      </w:pPr>
      <w:r>
        <w:t xml:space="preserve">Satuan kerja yang </w:t>
      </w:r>
      <w:proofErr w:type="gramStart"/>
      <w:r>
        <w:t>dibawahi :</w:t>
      </w:r>
      <w:proofErr w:type="gramEnd"/>
      <w:r>
        <w:t xml:space="preserve"> </w:t>
      </w:r>
    </w:p>
    <w:p w:rsidR="001F11EF" w:rsidRDefault="001F11EF" w:rsidP="001F11EF">
      <w:pPr>
        <w:pStyle w:val="ListParagraph"/>
        <w:numPr>
          <w:ilvl w:val="0"/>
          <w:numId w:val="29"/>
        </w:numPr>
      </w:pPr>
      <w:r>
        <w:t>Subbagian Pengelolaan Infrastruktur dan Jaringan mempunyai tugas mengelola infrastruktur teknologi informasi dan melaksanakan pemeliharaan aset teknologi informasi.</w:t>
      </w:r>
    </w:p>
    <w:p w:rsidR="001F11EF" w:rsidRDefault="001F11EF" w:rsidP="001F11EF">
      <w:pPr>
        <w:pStyle w:val="ListParagraph"/>
        <w:numPr>
          <w:ilvl w:val="0"/>
          <w:numId w:val="29"/>
        </w:numPr>
      </w:pPr>
      <w:r>
        <w:t xml:space="preserve">Subbagian Pengelolaan Data dan Pelayanan Teknologi Informasi dan Komunikasi mempunyai tugas mengelola data elektronik termasuk retensi, backup, recovery, pemusnahan, dan pengamanan </w:t>
      </w:r>
      <w:r>
        <w:lastRenderedPageBreak/>
        <w:t>data serta memberikan dukungan teknis dan bantuan untuk pengguna terkait TIK.</w:t>
      </w:r>
    </w:p>
    <w:p w:rsidR="001F11EF" w:rsidRPr="001F11EF" w:rsidRDefault="001F11EF" w:rsidP="001F11EF">
      <w:pPr>
        <w:pStyle w:val="ListParagraph"/>
        <w:numPr>
          <w:ilvl w:val="0"/>
          <w:numId w:val="23"/>
        </w:numPr>
        <w:rPr>
          <w:b/>
        </w:rPr>
      </w:pPr>
      <w:r w:rsidRPr="001F11EF">
        <w:rPr>
          <w:b/>
        </w:rPr>
        <w:t>Bagian Dukungan Pemeriksaan dan Manajemen Kinerja Teknologi Informasi</w:t>
      </w:r>
    </w:p>
    <w:p w:rsidR="001F11EF" w:rsidRDefault="001F11EF" w:rsidP="001F11EF">
      <w:pPr>
        <w:pStyle w:val="ListParagraph"/>
      </w:pPr>
      <w:proofErr w:type="gramStart"/>
      <w:r>
        <w:t>Tugas :</w:t>
      </w:r>
      <w:proofErr w:type="gramEnd"/>
      <w:r>
        <w:t xml:space="preserve"> melakukan penyiapan bahan kebijakan teknologi informasi, analisis, evaluasi, dan dukungan pemeriksaan berbasis teknologi informasi di lingkungan PT. XYZ. </w:t>
      </w:r>
    </w:p>
    <w:p w:rsidR="002948C9" w:rsidRDefault="002948C9" w:rsidP="001F11EF">
      <w:pPr>
        <w:pStyle w:val="ListParagraph"/>
      </w:pPr>
      <w:proofErr w:type="gramStart"/>
      <w:r>
        <w:t>Fungsi :</w:t>
      </w:r>
      <w:proofErr w:type="gramEnd"/>
      <w:r>
        <w:t xml:space="preserve"> </w:t>
      </w:r>
    </w:p>
    <w:p w:rsidR="002948C9" w:rsidRDefault="001F11EF" w:rsidP="001F11EF">
      <w:pPr>
        <w:pStyle w:val="ListParagraph"/>
        <w:numPr>
          <w:ilvl w:val="0"/>
          <w:numId w:val="30"/>
        </w:numPr>
      </w:pPr>
      <w:r>
        <w:t>Penyiapan bahan rencana dan k</w:t>
      </w:r>
      <w:r w:rsidR="002948C9">
        <w:t xml:space="preserve">ebijakan teknologi informasi di </w:t>
      </w:r>
      <w:r>
        <w:t>bidang dukungan pemeriksaan</w:t>
      </w:r>
      <w:r w:rsidR="002948C9">
        <w:t xml:space="preserve"> dan review teknologi informasi serta pemantauan kinerja sistem,</w:t>
      </w:r>
    </w:p>
    <w:p w:rsidR="002948C9" w:rsidRDefault="001F11EF" w:rsidP="001F11EF">
      <w:pPr>
        <w:pStyle w:val="ListParagraph"/>
        <w:numPr>
          <w:ilvl w:val="0"/>
          <w:numId w:val="30"/>
        </w:numPr>
      </w:pPr>
      <w:r>
        <w:t>Pelaksanaan rencana dan kebijakan teknologi informasi di</w:t>
      </w:r>
      <w:r w:rsidR="002948C9">
        <w:t xml:space="preserve"> </w:t>
      </w:r>
      <w:r>
        <w:t>bidang dukungan pemeriksaa</w:t>
      </w:r>
      <w:r w:rsidR="002948C9">
        <w:t>n dan reviu teknologi informasi serta pemantauan kinerja sistem,</w:t>
      </w:r>
      <w:r>
        <w:t xml:space="preserve"> dan</w:t>
      </w:r>
    </w:p>
    <w:p w:rsidR="001F11EF" w:rsidRDefault="001F11EF" w:rsidP="001F11EF">
      <w:pPr>
        <w:pStyle w:val="ListParagraph"/>
        <w:numPr>
          <w:ilvl w:val="0"/>
          <w:numId w:val="30"/>
        </w:numPr>
      </w:pPr>
      <w:r>
        <w:t>Penyiapan bahan penyusunan Laporan Akuntabilitas Kinerja</w:t>
      </w:r>
      <w:r w:rsidR="002948C9">
        <w:t xml:space="preserve"> </w:t>
      </w:r>
      <w:r>
        <w:t xml:space="preserve">Biro TI. </w:t>
      </w:r>
    </w:p>
    <w:p w:rsidR="001F11EF" w:rsidRDefault="001F11EF" w:rsidP="001F11EF">
      <w:pPr>
        <w:pStyle w:val="ListParagraph"/>
      </w:pPr>
      <w:r>
        <w:t xml:space="preserve">Satuan kerja yang </w:t>
      </w:r>
      <w:proofErr w:type="gramStart"/>
      <w:r>
        <w:t>dibawahi :</w:t>
      </w:r>
      <w:proofErr w:type="gramEnd"/>
      <w:r>
        <w:t xml:space="preserve"> </w:t>
      </w:r>
    </w:p>
    <w:p w:rsidR="002948C9" w:rsidRDefault="001F11EF" w:rsidP="001F11EF">
      <w:pPr>
        <w:pStyle w:val="ListParagraph"/>
        <w:numPr>
          <w:ilvl w:val="0"/>
          <w:numId w:val="31"/>
        </w:numPr>
      </w:pPr>
      <w:r>
        <w:t>Subbagian Dukungan Pemeriksa</w:t>
      </w:r>
      <w:r w:rsidR="002948C9">
        <w:t xml:space="preserve">an mempunyai tugas melaksanakan </w:t>
      </w:r>
      <w:r>
        <w:t>dukungan pemeriksaan dan reviu teknologi informasi, serta menyusun dan menyempurnakan perangkat lunak terkait audit dan reviu teknologi informasi.</w:t>
      </w:r>
    </w:p>
    <w:p w:rsidR="001F11EF" w:rsidRDefault="001F11EF" w:rsidP="001F11EF">
      <w:pPr>
        <w:pStyle w:val="ListParagraph"/>
        <w:numPr>
          <w:ilvl w:val="0"/>
          <w:numId w:val="31"/>
        </w:numPr>
      </w:pPr>
      <w:r>
        <w:t>Subbagian Manajemen Kinerja Tekn</w:t>
      </w:r>
      <w:r w:rsidR="002948C9">
        <w:t xml:space="preserve">ologi Informasi mempunyai tugas </w:t>
      </w:r>
      <w:r>
        <w:t xml:space="preserve">melaksanakan penyiapan bahan perumusan Renstra dan rencana tahunan teknologi informasi, kajian teknologi informasi, </w:t>
      </w:r>
      <w:r>
        <w:lastRenderedPageBreak/>
        <w:t>pemantauan kinerja sistem, serta evaluasi dan pengembangan service level agreement.</w:t>
      </w:r>
    </w:p>
    <w:p w:rsidR="00A131BE" w:rsidRDefault="00A131BE" w:rsidP="00A131BE">
      <w:pPr>
        <w:ind w:firstLine="540"/>
      </w:pPr>
      <w:r>
        <w:t>Adapun berikut portfolio dari sistem aplikasi yang sudah ada di PT. XYZ:</w:t>
      </w:r>
    </w:p>
    <w:p w:rsidR="00A131BE" w:rsidRDefault="00A131BE" w:rsidP="00A131BE">
      <w:r>
        <w:rPr>
          <w:noProof/>
        </w:rPr>
        <w:drawing>
          <wp:inline distT="0" distB="0" distL="0" distR="0" wp14:anchorId="59DE499F" wp14:editId="0BBF0D8D">
            <wp:extent cx="4991735" cy="3014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991735" cy="3014041"/>
                    </a:xfrm>
                    <a:prstGeom prst="rect">
                      <a:avLst/>
                    </a:prstGeom>
                  </pic:spPr>
                </pic:pic>
              </a:graphicData>
            </a:graphic>
          </wp:inline>
        </w:drawing>
      </w:r>
    </w:p>
    <w:p w:rsidR="00A131BE" w:rsidRPr="001F11EF" w:rsidRDefault="00A131BE" w:rsidP="00A131BE">
      <w:pPr>
        <w:ind w:firstLine="540"/>
        <w:jc w:val="center"/>
      </w:pPr>
      <w:r>
        <w:t>Portofolio sistem aplikasi PT. XYZ</w:t>
      </w:r>
    </w:p>
    <w:p w:rsidR="00AF6C2C" w:rsidRDefault="003902E3" w:rsidP="00062516">
      <w:pPr>
        <w:pStyle w:val="Heading2"/>
        <w:numPr>
          <w:ilvl w:val="0"/>
          <w:numId w:val="3"/>
        </w:numPr>
        <w:tabs>
          <w:tab w:val="left" w:pos="540"/>
        </w:tabs>
        <w:spacing w:before="0"/>
        <w:ind w:left="540" w:hanging="540"/>
      </w:pPr>
      <w:bookmarkStart w:id="32" w:name="_Toc441740953"/>
      <w:r>
        <w:t>Kerangka B</w:t>
      </w:r>
      <w:r w:rsidR="00B25AC7">
        <w:t>erpikir</w:t>
      </w:r>
      <w:bookmarkEnd w:id="32"/>
    </w:p>
    <w:p w:rsidR="00A61917" w:rsidRDefault="006D7F0D" w:rsidP="00062516">
      <w:pPr>
        <w:ind w:firstLine="540"/>
      </w:pPr>
      <w:r>
        <w:t>P</w:t>
      </w:r>
      <w:r w:rsidR="00C4398F" w:rsidRPr="00C4398F">
        <w:t>enggunaan teknologi informasi sebagai pendukung proses bi</w:t>
      </w:r>
      <w:r w:rsidR="00C4398F">
        <w:t>s</w:t>
      </w:r>
      <w:r w:rsidR="00C4398F" w:rsidRPr="00C4398F">
        <w:t>nis</w:t>
      </w:r>
      <w:r w:rsidR="00C4398F">
        <w:t xml:space="preserve"> </w:t>
      </w:r>
      <w:r w:rsidR="00C4398F" w:rsidRPr="00C4398F">
        <w:t xml:space="preserve">merupakan sebuah inovasi yang baik yang dapat membantu </w:t>
      </w:r>
      <w:r w:rsidR="0045745A">
        <w:t>PT. XYZ</w:t>
      </w:r>
      <w:r w:rsidR="00C4398F" w:rsidRPr="00C4398F">
        <w:t xml:space="preserve"> mempercepat aktivitasnya dan membantu dalam membuat keputusan – keputusan</w:t>
      </w:r>
      <w:r w:rsidR="00C4398F">
        <w:t xml:space="preserve"> </w:t>
      </w:r>
      <w:r w:rsidR="00C4398F" w:rsidRPr="00C4398F">
        <w:t>dari hasil proses bi</w:t>
      </w:r>
      <w:r w:rsidR="00A16189">
        <w:t>s</w:t>
      </w:r>
      <w:r w:rsidR="00C4398F" w:rsidRPr="00C4398F">
        <w:t xml:space="preserve">nis yang dilakukan. </w:t>
      </w:r>
      <w:proofErr w:type="gramStart"/>
      <w:r w:rsidR="00C4398F" w:rsidRPr="00C4398F">
        <w:t>Dimana penggunaan teknologi informasi</w:t>
      </w:r>
      <w:r w:rsidR="00C4398F">
        <w:t xml:space="preserve"> </w:t>
      </w:r>
      <w:r w:rsidR="00C4398F" w:rsidRPr="00C4398F">
        <w:t xml:space="preserve">tersebut tidak terlepas dari permasalah yang </w:t>
      </w:r>
      <w:r w:rsidR="00C4398F">
        <w:t>dapat menghambat keberlan</w:t>
      </w:r>
      <w:r w:rsidR="00A61917">
        <w:t>g</w:t>
      </w:r>
      <w:r w:rsidR="00C4398F">
        <w:t xml:space="preserve">sungan </w:t>
      </w:r>
      <w:r w:rsidR="00435AAA">
        <w:t>bisnis dimana permasalahan</w:t>
      </w:r>
      <w:r w:rsidR="00C4398F" w:rsidRPr="00C4398F">
        <w:t xml:space="preserve"> perusahaan tersebut </w:t>
      </w:r>
      <w:r w:rsidR="00A61917">
        <w:t xml:space="preserve">harus dikelola </w:t>
      </w:r>
      <w:r w:rsidR="00C4398F" w:rsidRPr="00C4398F">
        <w:t>sedemikian rupa agar tidak berdampak buruk bagi perusahaan dan menjaga keberlangsungan bisnis.</w:t>
      </w:r>
      <w:proofErr w:type="gramEnd"/>
      <w:r w:rsidR="00C4398F" w:rsidRPr="00C4398F">
        <w:t xml:space="preserve"> </w:t>
      </w:r>
      <w:proofErr w:type="gramStart"/>
      <w:r w:rsidR="00C4398F" w:rsidRPr="00C4398F">
        <w:t xml:space="preserve">Hal tersebut menjadi dasar pemilihan topik penelitian terkait dengan manajemen </w:t>
      </w:r>
      <w:r w:rsidR="00A61917">
        <w:t>ancaman</w:t>
      </w:r>
      <w:r w:rsidR="00C4398F" w:rsidRPr="00C4398F">
        <w:t xml:space="preserve"> teknologi informasi.</w:t>
      </w:r>
      <w:proofErr w:type="gramEnd"/>
    </w:p>
    <w:p w:rsidR="00C4398F" w:rsidRPr="00C4398F" w:rsidRDefault="00C4398F" w:rsidP="00062516">
      <w:pPr>
        <w:ind w:firstLine="540"/>
      </w:pPr>
      <w:r w:rsidRPr="00C4398F">
        <w:lastRenderedPageBreak/>
        <w:t xml:space="preserve">Penelitian ini sendiri akan merancang sebuah </w:t>
      </w:r>
      <w:r w:rsidR="00A61917">
        <w:t xml:space="preserve">pengelolaan ancaman dan memitigasi ancaman </w:t>
      </w:r>
      <w:r w:rsidRPr="00C4398F">
        <w:t xml:space="preserve">yang mana secara garis besar penelitian </w:t>
      </w:r>
      <w:proofErr w:type="gramStart"/>
      <w:r w:rsidRPr="00C4398F">
        <w:t xml:space="preserve">ini </w:t>
      </w:r>
      <w:r w:rsidR="00A61917">
        <w:t xml:space="preserve"> </w:t>
      </w:r>
      <w:r w:rsidRPr="00C4398F">
        <w:t>menggunakan</w:t>
      </w:r>
      <w:proofErr w:type="gramEnd"/>
      <w:r w:rsidRPr="00C4398F">
        <w:t xml:space="preserve"> lima tahap yaitu pengumpulan </w:t>
      </w:r>
      <w:r w:rsidR="00A61917">
        <w:t>permasalah</w:t>
      </w:r>
      <w:r w:rsidR="00435AAA">
        <w:t>an</w:t>
      </w:r>
      <w:r w:rsidR="00A61917">
        <w:t xml:space="preserve">, </w:t>
      </w:r>
      <w:r w:rsidRPr="00C4398F">
        <w:t>pengumpulan data, melakukan iden</w:t>
      </w:r>
      <w:r w:rsidR="00435AAA">
        <w:t>ti</w:t>
      </w:r>
      <w:r w:rsidRPr="00C4398F">
        <w:t xml:space="preserve">fikasi </w:t>
      </w:r>
      <w:r w:rsidR="00A61917">
        <w:t xml:space="preserve">ancaman dan resiko, merancang mitigasi ancaman </w:t>
      </w:r>
      <w:r w:rsidRPr="00C4398F">
        <w:t>dan memberikan rekomendasi kepada perusahaan. Dimana pada kerangka pikir d</w:t>
      </w:r>
      <w:r w:rsidR="00A61917">
        <w:t xml:space="preserve">ari penelitian ini secara rinci </w:t>
      </w:r>
      <w:r w:rsidR="00435AAA">
        <w:t>menggambarkan tahapan-</w:t>
      </w:r>
      <w:r w:rsidRPr="00C4398F">
        <w:t xml:space="preserve">tahapan penelitian tersebut dengan mengacu pada </w:t>
      </w:r>
      <w:r w:rsidRPr="00435AAA">
        <w:rPr>
          <w:i/>
        </w:rPr>
        <w:t>best practices</w:t>
      </w:r>
      <w:r w:rsidRPr="00C4398F">
        <w:t xml:space="preserve"> yang dipadukan dengan teori – teori pendukung yang tertuang pada landasan teori yang ada.</w:t>
      </w:r>
    </w:p>
    <w:p w:rsidR="00053C73" w:rsidRDefault="00411B25" w:rsidP="00062516">
      <w:pPr>
        <w:ind w:firstLine="540"/>
      </w:pPr>
      <w:proofErr w:type="gramStart"/>
      <w:r>
        <w:t>Gambar 3.</w:t>
      </w:r>
      <w:r w:rsidR="00517C85">
        <w:t>2</w:t>
      </w:r>
      <w:r w:rsidR="00053C73">
        <w:t xml:space="preserve"> menunjukkan kerangka pikir dari penelitian ini.</w:t>
      </w:r>
      <w:proofErr w:type="gramEnd"/>
      <w:r w:rsidR="00053C73">
        <w:t xml:space="preserve"> Secara lebih rinci, tahapan penilitian </w:t>
      </w:r>
      <w:r w:rsidR="00B52980">
        <w:t>pengelolaan ancaman</w:t>
      </w:r>
      <w:r w:rsidR="00053C73">
        <w:t xml:space="preserve"> </w:t>
      </w:r>
      <w:proofErr w:type="gramStart"/>
      <w:r w:rsidR="00053C73">
        <w:t>akan</w:t>
      </w:r>
      <w:proofErr w:type="gramEnd"/>
      <w:r w:rsidR="00053C73">
        <w:t xml:space="preserve"> dibahas pada sub bab selanjutnya.</w:t>
      </w:r>
    </w:p>
    <w:p w:rsidR="007219B0" w:rsidRDefault="00FA2E78" w:rsidP="00062516">
      <w:pPr>
        <w:keepNext/>
        <w:ind w:firstLine="540"/>
      </w:pPr>
      <w:r>
        <w:object w:dxaOrig="11964" w:dyaOrig="10524">
          <v:shape id="_x0000_i1026" type="#_x0000_t75" style="width:351.25pt;height:308.65pt" o:ole="">
            <v:imagedata r:id="rId32" o:title=""/>
          </v:shape>
          <o:OLEObject Type="Embed" ProgID="Visio.Drawing.11" ShapeID="_x0000_i1026" DrawAspect="Content" ObjectID="_1515757583" r:id="rId33"/>
        </w:object>
      </w:r>
    </w:p>
    <w:p w:rsidR="0060424E" w:rsidRDefault="007219B0" w:rsidP="00062516">
      <w:pPr>
        <w:pStyle w:val="Caption"/>
        <w:spacing w:line="480" w:lineRule="auto"/>
        <w:jc w:val="center"/>
        <w:rPr>
          <w:color w:val="auto"/>
          <w:sz w:val="24"/>
          <w:szCs w:val="24"/>
        </w:rPr>
      </w:pPr>
      <w:bookmarkStart w:id="33" w:name="_Toc409988757"/>
      <w:bookmarkStart w:id="34" w:name="_Toc440892399"/>
      <w:r w:rsidRPr="007219B0">
        <w:rPr>
          <w:color w:val="auto"/>
          <w:sz w:val="24"/>
          <w:szCs w:val="24"/>
        </w:rPr>
        <w:t xml:space="preserve">Kerangka </w:t>
      </w:r>
      <w:r>
        <w:rPr>
          <w:color w:val="auto"/>
          <w:sz w:val="24"/>
          <w:szCs w:val="24"/>
        </w:rPr>
        <w:t>ber</w:t>
      </w:r>
      <w:r w:rsidRPr="007219B0">
        <w:rPr>
          <w:color w:val="auto"/>
          <w:sz w:val="24"/>
          <w:szCs w:val="24"/>
        </w:rPr>
        <w:t>pikir</w:t>
      </w:r>
      <w:bookmarkEnd w:id="33"/>
      <w:bookmarkEnd w:id="34"/>
    </w:p>
    <w:p w:rsidR="00177732" w:rsidRDefault="003902E3" w:rsidP="001535BD">
      <w:pPr>
        <w:pStyle w:val="Heading2"/>
        <w:numPr>
          <w:ilvl w:val="1"/>
          <w:numId w:val="7"/>
        </w:numPr>
        <w:tabs>
          <w:tab w:val="left" w:pos="540"/>
        </w:tabs>
        <w:ind w:left="540" w:hanging="540"/>
      </w:pPr>
      <w:bookmarkStart w:id="35" w:name="_Toc441740954"/>
      <w:r>
        <w:lastRenderedPageBreak/>
        <w:t>Langkah-Langkah P</w:t>
      </w:r>
      <w:r w:rsidR="00177732">
        <w:t>enelitian</w:t>
      </w:r>
      <w:bookmarkEnd w:id="35"/>
    </w:p>
    <w:p w:rsidR="00177732" w:rsidRDefault="00177732" w:rsidP="00062516">
      <w:pPr>
        <w:ind w:firstLine="540"/>
      </w:pPr>
      <w:r>
        <w:t>Langkah</w:t>
      </w:r>
      <w:r w:rsidR="00435AAA">
        <w:t>-langkah penelitian ini adalah mendefi</w:t>
      </w:r>
      <w:r w:rsidR="000259DC">
        <w:t xml:space="preserve">nisikan permasalahan, menentukan tujuan, manfaat dan ruang lingkup penelitian, </w:t>
      </w:r>
      <w:r w:rsidR="00435AAA">
        <w:rPr>
          <w:i/>
        </w:rPr>
        <w:t>study</w:t>
      </w:r>
      <w:r w:rsidR="000259DC" w:rsidRPr="00435AAA">
        <w:rPr>
          <w:i/>
        </w:rPr>
        <w:t xml:space="preserve"> literature</w:t>
      </w:r>
      <w:r w:rsidR="000259DC">
        <w:t>,</w:t>
      </w:r>
      <w:r>
        <w:t xml:space="preserve"> pengumpulan data, analisis hasil penelitian dan mengambil kesimpulan dan saran. </w:t>
      </w:r>
      <w:proofErr w:type="gramStart"/>
      <w:r>
        <w:t>Pada tahap awal penelitian dimulai d</w:t>
      </w:r>
      <w:r w:rsidR="000259DC">
        <w:t xml:space="preserve">engan menentukan latar belakang, manfaat </w:t>
      </w:r>
      <w:r>
        <w:t>dan tujuan penelitian serta mendefinisikan ruang lingkup.</w:t>
      </w:r>
      <w:proofErr w:type="gramEnd"/>
    </w:p>
    <w:p w:rsidR="00022D06" w:rsidRDefault="00177732" w:rsidP="00062516">
      <w:pPr>
        <w:ind w:firstLine="390"/>
      </w:pPr>
      <w:r>
        <w:t>Tahap kedua dari penelitian ini adalah</w:t>
      </w:r>
      <w:r w:rsidR="000259DC">
        <w:t xml:space="preserve"> </w:t>
      </w:r>
      <w:r w:rsidR="00435AAA">
        <w:rPr>
          <w:i/>
        </w:rPr>
        <w:t>study</w:t>
      </w:r>
      <w:r w:rsidR="00435AAA" w:rsidRPr="00435AAA">
        <w:rPr>
          <w:i/>
        </w:rPr>
        <w:t xml:space="preserve"> literature</w:t>
      </w:r>
      <w:r w:rsidR="00435AAA">
        <w:t xml:space="preserve"> </w:t>
      </w:r>
      <w:r w:rsidR="000259DC">
        <w:t xml:space="preserve">dilakukan untuk memperdalam pemahaman mengenai </w:t>
      </w:r>
      <w:r w:rsidR="000259DC">
        <w:rPr>
          <w:i/>
        </w:rPr>
        <w:t>threat model</w:t>
      </w:r>
      <w:r w:rsidR="000259DC">
        <w:t xml:space="preserve">, </w:t>
      </w:r>
      <w:r w:rsidR="000259DC">
        <w:rPr>
          <w:i/>
        </w:rPr>
        <w:t xml:space="preserve">risk assessment </w:t>
      </w:r>
      <w:r w:rsidR="000259DC">
        <w:t xml:space="preserve">dan melakukan pengumpulan data dengan observasi dan wawancara. </w:t>
      </w:r>
      <w:r w:rsidR="00022D06">
        <w:t>T</w:t>
      </w:r>
    </w:p>
    <w:p w:rsidR="005B27FC" w:rsidRDefault="00022D06" w:rsidP="00022D06">
      <w:pPr>
        <w:ind w:firstLine="390"/>
      </w:pPr>
      <w:r>
        <w:t>T</w:t>
      </w:r>
      <w:r w:rsidR="00177732">
        <w:t xml:space="preserve">ahap ketiga, dilakukan </w:t>
      </w:r>
      <w:r w:rsidR="000259DC">
        <w:t xml:space="preserve">rancangan pengelolaan ancaman dengan menggunakan </w:t>
      </w:r>
      <w:r w:rsidR="000259DC">
        <w:rPr>
          <w:i/>
        </w:rPr>
        <w:t>SDL</w:t>
      </w:r>
      <w:r w:rsidR="008D3436">
        <w:rPr>
          <w:i/>
        </w:rPr>
        <w:t xml:space="preserve"> -</w:t>
      </w:r>
      <w:r w:rsidR="000259DC">
        <w:rPr>
          <w:i/>
        </w:rPr>
        <w:t xml:space="preserve"> Threat Model</w:t>
      </w:r>
      <w:r w:rsidR="000259DC">
        <w:t xml:space="preserve"> </w:t>
      </w:r>
      <w:r w:rsidR="000B1780">
        <w:t>dengan melakukan langkah-langkah</w:t>
      </w:r>
      <w:r w:rsidR="000259DC">
        <w:t xml:space="preserve"> identifikasi </w:t>
      </w:r>
      <w:r w:rsidR="000B1780">
        <w:t xml:space="preserve">tujuan bisnis dan dilanjuti </w:t>
      </w:r>
      <w:r w:rsidR="000B1780" w:rsidRPr="000B1780">
        <w:rPr>
          <w:i/>
        </w:rPr>
        <w:t>security</w:t>
      </w:r>
      <w:r w:rsidR="000B1780">
        <w:t xml:space="preserve">  </w:t>
      </w:r>
      <w:r w:rsidR="000B1780" w:rsidRPr="000B1780">
        <w:rPr>
          <w:i/>
        </w:rPr>
        <w:t>objective</w:t>
      </w:r>
      <w:r w:rsidR="000259DC">
        <w:t>,</w:t>
      </w:r>
      <w:r w:rsidR="009E431A">
        <w:t xml:space="preserve"> mendefi</w:t>
      </w:r>
      <w:r w:rsidR="000B1780">
        <w:t>nisikan sistem secara garis besar</w:t>
      </w:r>
      <w:r w:rsidR="009E431A">
        <w:t xml:space="preserve"> baik dari fungsi, desain aplikasi dan lainnya</w:t>
      </w:r>
      <w:r w:rsidR="000B1780">
        <w:t>,</w:t>
      </w:r>
      <w:r w:rsidR="000259DC">
        <w:t xml:space="preserve"> menguraikan </w:t>
      </w:r>
      <w:r w:rsidR="000B1780">
        <w:t xml:space="preserve">sistem </w:t>
      </w:r>
      <w:r w:rsidR="000259DC">
        <w:t xml:space="preserve"> menjadi lebih rinci</w:t>
      </w:r>
      <w:r w:rsidR="00D53767">
        <w:t xml:space="preserve"> dengan membuat </w:t>
      </w:r>
      <w:r w:rsidR="00D53767">
        <w:rPr>
          <w:i/>
        </w:rPr>
        <w:t>DFD</w:t>
      </w:r>
      <w:r w:rsidR="00D53767">
        <w:t xml:space="preserve"> dengan bantuan </w:t>
      </w:r>
      <w:r w:rsidR="00D53767" w:rsidRPr="00D53767">
        <w:t>Microsoft</w:t>
      </w:r>
      <w:r w:rsidR="00D53767" w:rsidRPr="00D53767">
        <w:rPr>
          <w:i/>
        </w:rPr>
        <w:t xml:space="preserve"> Threat Modeling Tool</w:t>
      </w:r>
      <w:r w:rsidR="00D53767">
        <w:t xml:space="preserve"> 2016</w:t>
      </w:r>
      <w:r w:rsidR="000259DC">
        <w:t xml:space="preserve">, melakukan identifikasi ancaman dengan pendekatan model </w:t>
      </w:r>
      <w:r w:rsidR="000259DC" w:rsidRPr="000259DC">
        <w:rPr>
          <w:i/>
        </w:rPr>
        <w:t>STRIDE</w:t>
      </w:r>
      <w:r w:rsidR="000259DC">
        <w:t xml:space="preserve">, </w:t>
      </w:r>
      <w:r w:rsidR="000B1780">
        <w:t xml:space="preserve">mendefinisikan </w:t>
      </w:r>
      <w:r w:rsidR="000B1780">
        <w:rPr>
          <w:i/>
        </w:rPr>
        <w:t>security control</w:t>
      </w:r>
      <w:r w:rsidR="000B1780">
        <w:t xml:space="preserve"> terhadap hasil analisis</w:t>
      </w:r>
      <w:r w:rsidR="000259DC">
        <w:t xml:space="preserve"> dan melakukan perhitungan prioritas resiko </w:t>
      </w:r>
      <w:r w:rsidR="00515570">
        <w:t xml:space="preserve">menggunakan pendekatan model </w:t>
      </w:r>
      <w:r w:rsidR="00515570" w:rsidRPr="00515570">
        <w:t>DREAD</w:t>
      </w:r>
      <w:r w:rsidR="00515570">
        <w:t xml:space="preserve"> </w:t>
      </w:r>
      <w:r w:rsidR="000259DC" w:rsidRPr="00515570">
        <w:t>terhadap</w:t>
      </w:r>
      <w:r>
        <w:t xml:space="preserve"> ancaman yang berpotensi timbul dan memberikan</w:t>
      </w:r>
      <w:r w:rsidR="00515570">
        <w:t xml:space="preserve"> mitigasi terhadap ancaman </w:t>
      </w:r>
      <w:r w:rsidR="00047892">
        <w:t xml:space="preserve">dengan pendekatan </w:t>
      </w:r>
      <w:r w:rsidR="00047892" w:rsidRPr="00047892">
        <w:rPr>
          <w:i/>
        </w:rPr>
        <w:t>best practice</w:t>
      </w:r>
      <w:r w:rsidR="00047892">
        <w:t xml:space="preserve"> yang sesuai dengan kriteria. </w:t>
      </w:r>
      <w:proofErr w:type="gramStart"/>
      <w:r w:rsidR="00047892">
        <w:t>U</w:t>
      </w:r>
      <w:r w:rsidR="00515570">
        <w:t>nt</w:t>
      </w:r>
      <w:r w:rsidR="00177732">
        <w:t>uk tahap terakhir adalah menarik kesimpulan dan memberikan saran.</w:t>
      </w:r>
      <w:proofErr w:type="gramEnd"/>
      <w:r w:rsidR="00574E1C">
        <w:t xml:space="preserve"> </w:t>
      </w:r>
      <w:proofErr w:type="gramStart"/>
      <w:r w:rsidR="00574E1C">
        <w:t>Dalam gambar 3.</w:t>
      </w:r>
      <w:r w:rsidR="00517C85">
        <w:t>3</w:t>
      </w:r>
      <w:r w:rsidR="005B27FC">
        <w:t xml:space="preserve"> berikut, terliha</w:t>
      </w:r>
      <w:r w:rsidR="00435AAA">
        <w:t>t dengan jelas tahapan dari pene</w:t>
      </w:r>
      <w:r w:rsidR="005B27FC">
        <w:t>litian ini.</w:t>
      </w:r>
      <w:proofErr w:type="gramEnd"/>
    </w:p>
    <w:bookmarkStart w:id="36" w:name="_Toc315390676"/>
    <w:bookmarkEnd w:id="36"/>
    <w:p w:rsidR="007219B0" w:rsidRDefault="00D53767" w:rsidP="00062516">
      <w:pPr>
        <w:pStyle w:val="ListParagraph"/>
        <w:keepNext/>
        <w:ind w:left="1440"/>
      </w:pPr>
      <w:r>
        <w:object w:dxaOrig="6643" w:dyaOrig="16789">
          <v:shape id="_x0000_i1027" type="#_x0000_t75" style="width:245.45pt;height:618.55pt" o:ole="">
            <v:imagedata r:id="rId34" o:title=""/>
          </v:shape>
          <o:OLEObject Type="Embed" ProgID="Visio.Drawing.11" ShapeID="_x0000_i1027" DrawAspect="Content" ObjectID="_1515757584" r:id="rId35"/>
        </w:object>
      </w:r>
    </w:p>
    <w:p w:rsidR="00177732" w:rsidRPr="007219B0" w:rsidRDefault="007219B0" w:rsidP="00062516">
      <w:pPr>
        <w:pStyle w:val="Caption"/>
        <w:spacing w:line="480" w:lineRule="auto"/>
        <w:jc w:val="center"/>
        <w:rPr>
          <w:b w:val="0"/>
          <w:color w:val="auto"/>
          <w:sz w:val="24"/>
          <w:szCs w:val="24"/>
        </w:rPr>
      </w:pPr>
      <w:bookmarkStart w:id="37" w:name="_Toc409988758"/>
      <w:bookmarkStart w:id="38" w:name="_Toc440892400"/>
      <w:r w:rsidRPr="007219B0">
        <w:rPr>
          <w:color w:val="auto"/>
          <w:sz w:val="24"/>
          <w:szCs w:val="24"/>
        </w:rPr>
        <w:t>Tahapan penelitian</w:t>
      </w:r>
      <w:bookmarkEnd w:id="37"/>
      <w:bookmarkEnd w:id="38"/>
    </w:p>
    <w:p w:rsidR="00586E52" w:rsidRDefault="004A54D5" w:rsidP="001535BD">
      <w:pPr>
        <w:pStyle w:val="Heading2"/>
        <w:numPr>
          <w:ilvl w:val="1"/>
          <w:numId w:val="7"/>
        </w:numPr>
        <w:ind w:left="540" w:hanging="540"/>
      </w:pPr>
      <w:bookmarkStart w:id="39" w:name="_Toc441740955"/>
      <w:r>
        <w:lastRenderedPageBreak/>
        <w:t>Metode Pengumpulan Data</w:t>
      </w:r>
      <w:bookmarkEnd w:id="39"/>
    </w:p>
    <w:p w:rsidR="00404F2D" w:rsidRPr="00404F2D" w:rsidRDefault="00404F2D" w:rsidP="00062516">
      <w:pPr>
        <w:ind w:firstLine="540"/>
      </w:pPr>
      <w:proofErr w:type="gramStart"/>
      <w:r w:rsidRPr="00404F2D">
        <w:t>Metode pengumpulan data menggunakan riset lapangan ditujuan untuk</w:t>
      </w:r>
      <w:r>
        <w:t xml:space="preserve"> </w:t>
      </w:r>
      <w:r w:rsidRPr="00404F2D">
        <w:t>men</w:t>
      </w:r>
      <w:r w:rsidR="00035CC9">
        <w:t xml:space="preserve">dapatkan data faktual lapangan </w:t>
      </w:r>
      <w:r w:rsidRPr="00404F2D">
        <w:t>yang digunakan sebagai data</w:t>
      </w:r>
      <w:r>
        <w:t xml:space="preserve"> </w:t>
      </w:r>
      <w:r w:rsidRPr="00404F2D">
        <w:t>penunjang objek penelitian.</w:t>
      </w:r>
      <w:proofErr w:type="gramEnd"/>
      <w:r w:rsidRPr="00404F2D">
        <w:t xml:space="preserve"> Riset lapangan d</w:t>
      </w:r>
      <w:r>
        <w:t>ilakukan dengan melakukan hal-</w:t>
      </w:r>
      <w:r w:rsidRPr="00404F2D">
        <w:t>hal sebagai berikut:</w:t>
      </w:r>
    </w:p>
    <w:p w:rsidR="00404F2D" w:rsidRDefault="00404F2D" w:rsidP="001535BD">
      <w:pPr>
        <w:pStyle w:val="ListParagraph"/>
        <w:numPr>
          <w:ilvl w:val="0"/>
          <w:numId w:val="10"/>
        </w:numPr>
      </w:pPr>
      <w:r w:rsidRPr="00404F2D">
        <w:t>Wawancara</w:t>
      </w:r>
    </w:p>
    <w:p w:rsidR="00404F2D" w:rsidRDefault="00404F2D" w:rsidP="00062516">
      <w:pPr>
        <w:pStyle w:val="ListParagraph"/>
        <w:ind w:left="750"/>
      </w:pPr>
      <w:r w:rsidRPr="00404F2D">
        <w:t>Wawancara dengan pihak inter</w:t>
      </w:r>
      <w:r>
        <w:t xml:space="preserve">nal perusahaan dimana wawancara </w:t>
      </w:r>
      <w:r w:rsidRPr="00404F2D">
        <w:t xml:space="preserve">dilakukan secara </w:t>
      </w:r>
      <w:r w:rsidRPr="00076760">
        <w:rPr>
          <w:i/>
        </w:rPr>
        <w:t>in-depth interview</w:t>
      </w:r>
      <w:r w:rsidRPr="00404F2D">
        <w:t xml:space="preserve"> kepa</w:t>
      </w:r>
      <w:r>
        <w:t xml:space="preserve">da pihak – pihak yang berkaitan </w:t>
      </w:r>
      <w:r w:rsidRPr="00404F2D">
        <w:t>dengan penggunaan teknologi informa</w:t>
      </w:r>
      <w:r>
        <w:t xml:space="preserve">si pada </w:t>
      </w:r>
      <w:r w:rsidR="0045745A">
        <w:t>PT. XYZ</w:t>
      </w:r>
      <w:r>
        <w:t xml:space="preserve"> untuk mengetahui </w:t>
      </w:r>
      <w:r w:rsidRPr="00404F2D">
        <w:t>kondisi empiris perusahaan pada saat ini</w:t>
      </w:r>
      <w:r w:rsidR="00574E1C">
        <w:t xml:space="preserve"> dengan menanyakan informasi secara detail dari keadaan aplikasi dengan mencari tahu aset-aset aplikasi, desain aplikasi, fungsi aplikasi dan </w:t>
      </w:r>
      <w:r w:rsidR="00574E1C">
        <w:rPr>
          <w:i/>
        </w:rPr>
        <w:t>security control</w:t>
      </w:r>
      <w:r w:rsidR="00574E1C">
        <w:t xml:space="preserve"> yang saat ini</w:t>
      </w:r>
      <w:r w:rsidR="009E431A">
        <w:t xml:space="preserve"> sudah ada</w:t>
      </w:r>
      <w:r w:rsidRPr="00404F2D">
        <w:t>.</w:t>
      </w:r>
    </w:p>
    <w:p w:rsidR="00404F2D" w:rsidRDefault="00404F2D" w:rsidP="001535BD">
      <w:pPr>
        <w:pStyle w:val="ListParagraph"/>
        <w:numPr>
          <w:ilvl w:val="0"/>
          <w:numId w:val="10"/>
        </w:numPr>
      </w:pPr>
      <w:r w:rsidRPr="00404F2D">
        <w:t>Observasi</w:t>
      </w:r>
    </w:p>
    <w:p w:rsidR="00404F2D" w:rsidRPr="00574E1C" w:rsidRDefault="00404F2D" w:rsidP="00062516">
      <w:pPr>
        <w:pStyle w:val="ListParagraph"/>
        <w:ind w:left="750"/>
      </w:pPr>
      <w:proofErr w:type="gramStart"/>
      <w:r w:rsidRPr="00404F2D">
        <w:t>Observa</w:t>
      </w:r>
      <w:r w:rsidR="00076760">
        <w:t>si dilakukan dengan melakukan i</w:t>
      </w:r>
      <w:r w:rsidRPr="00404F2D">
        <w:t>dentifikasi kondi</w:t>
      </w:r>
      <w:r>
        <w:t xml:space="preserve">si perusahaan </w:t>
      </w:r>
      <w:r w:rsidRPr="00404F2D">
        <w:t>dan permasalahan yang dialami perusa</w:t>
      </w:r>
      <w:r>
        <w:t>haan dengan mengumpulkan data-</w:t>
      </w:r>
      <w:r w:rsidRPr="00404F2D">
        <w:t>data yang dibutuhkan sebagai penunjang penelitan.</w:t>
      </w:r>
      <w:proofErr w:type="gramEnd"/>
      <w:r w:rsidR="00574E1C">
        <w:t xml:space="preserve"> Selain itu dilakukan observasi dengan </w:t>
      </w:r>
      <w:r w:rsidR="00574E1C">
        <w:rPr>
          <w:i/>
        </w:rPr>
        <w:t>login</w:t>
      </w:r>
      <w:r w:rsidR="00574E1C">
        <w:t xml:space="preserve"> langsung kedalam aplikasi untuk mengetahui fitur-fitur dan </w:t>
      </w:r>
      <w:proofErr w:type="gramStart"/>
      <w:r w:rsidR="00574E1C">
        <w:t>cara</w:t>
      </w:r>
      <w:proofErr w:type="gramEnd"/>
      <w:r w:rsidR="00574E1C">
        <w:t xml:space="preserve"> kerja aplikasi.</w:t>
      </w:r>
    </w:p>
    <w:p w:rsidR="00404F2D" w:rsidRDefault="00404F2D" w:rsidP="001535BD">
      <w:pPr>
        <w:pStyle w:val="ListParagraph"/>
        <w:numPr>
          <w:ilvl w:val="0"/>
          <w:numId w:val="10"/>
        </w:numPr>
      </w:pPr>
      <w:r w:rsidRPr="00404F2D">
        <w:t>Studi</w:t>
      </w:r>
      <w:r>
        <w:t xml:space="preserve"> Dokumentasi (</w:t>
      </w:r>
      <w:r w:rsidRPr="00035CC9">
        <w:rPr>
          <w:i/>
        </w:rPr>
        <w:t>Literatur Review</w:t>
      </w:r>
      <w:r>
        <w:t>)</w:t>
      </w:r>
    </w:p>
    <w:p w:rsidR="00586E52" w:rsidRDefault="00404F2D" w:rsidP="0045745A">
      <w:pPr>
        <w:pStyle w:val="ListParagraph"/>
        <w:ind w:left="750"/>
      </w:pPr>
      <w:r w:rsidRPr="00404F2D">
        <w:t>Studi dokumentasi dengan melakukan identifikasi dan analisi</w:t>
      </w:r>
      <w:r>
        <w:t xml:space="preserve">s dokumentasi </w:t>
      </w:r>
      <w:r w:rsidRPr="00404F2D">
        <w:t xml:space="preserve">yang dimiliki oleh </w:t>
      </w:r>
      <w:r w:rsidR="0045745A">
        <w:t xml:space="preserve">PT. XYZ </w:t>
      </w:r>
      <w:r w:rsidRPr="00404F2D">
        <w:t xml:space="preserve">yang berkaitan </w:t>
      </w:r>
      <w:r>
        <w:t xml:space="preserve">dengan penelitian ini yang mana </w:t>
      </w:r>
      <w:r w:rsidRPr="00404F2D">
        <w:t>bertujuan untuk mendukung proses peneli</w:t>
      </w:r>
      <w:r>
        <w:t xml:space="preserve">tian agar dapat berjalan dengan </w:t>
      </w:r>
      <w:r w:rsidRPr="00404F2D">
        <w:t>baik.</w:t>
      </w:r>
    </w:p>
    <w:p w:rsidR="00076760" w:rsidRPr="004A54D5" w:rsidRDefault="00076760" w:rsidP="00062516">
      <w:pPr>
        <w:pStyle w:val="ListParagraph"/>
        <w:ind w:left="750"/>
        <w:rPr>
          <w:strike/>
        </w:rPr>
      </w:pPr>
    </w:p>
    <w:p w:rsidR="00A564E4" w:rsidRDefault="005B27FC" w:rsidP="001535BD">
      <w:pPr>
        <w:pStyle w:val="Heading2"/>
        <w:numPr>
          <w:ilvl w:val="1"/>
          <w:numId w:val="7"/>
        </w:numPr>
        <w:ind w:left="540" w:hanging="540"/>
      </w:pPr>
      <w:bookmarkStart w:id="40" w:name="_Toc441740956"/>
      <w:r>
        <w:t xml:space="preserve">Metode </w:t>
      </w:r>
      <w:r w:rsidR="003902E3">
        <w:t>A</w:t>
      </w:r>
      <w:r w:rsidR="00F85847">
        <w:t xml:space="preserve">nalisis </w:t>
      </w:r>
      <w:r w:rsidR="003902E3">
        <w:t>H</w:t>
      </w:r>
      <w:r>
        <w:t xml:space="preserve">asil </w:t>
      </w:r>
      <w:r w:rsidR="003902E3">
        <w:t>P</w:t>
      </w:r>
      <w:r>
        <w:t>enelitian</w:t>
      </w:r>
      <w:bookmarkEnd w:id="40"/>
    </w:p>
    <w:p w:rsidR="000B46DA" w:rsidRDefault="00B70022" w:rsidP="00062516">
      <w:pPr>
        <w:ind w:firstLine="540"/>
      </w:pPr>
      <w:proofErr w:type="gramStart"/>
      <w:r w:rsidRPr="00B70022">
        <w:t>Metode analisis hasil penelitian tersebut dibantu oleh riset pustaka</w:t>
      </w:r>
      <w:r>
        <w:t xml:space="preserve"> </w:t>
      </w:r>
      <w:r w:rsidRPr="00B70022">
        <w:t>ditujukan untuk mendapatkan teori-teori yang dapat memperkuat penelitian.</w:t>
      </w:r>
      <w:proofErr w:type="gramEnd"/>
      <w:r w:rsidRPr="00B70022">
        <w:t xml:space="preserve"> </w:t>
      </w:r>
    </w:p>
    <w:p w:rsidR="000B46DA" w:rsidRDefault="00574E1C" w:rsidP="000B46DA">
      <w:pPr>
        <w:pStyle w:val="ListParagraph"/>
        <w:numPr>
          <w:ilvl w:val="0"/>
          <w:numId w:val="21"/>
        </w:numPr>
      </w:pPr>
      <w:r>
        <w:t>Metode</w:t>
      </w:r>
      <w:r w:rsidR="000B46DA">
        <w:t xml:space="preserve"> untuk melakukan pemodelan ancaman</w:t>
      </w:r>
      <w:r>
        <w:t xml:space="preserve"> yang </w:t>
      </w:r>
      <w:r w:rsidR="000B46DA">
        <w:t xml:space="preserve">akan dibahas di penelitian ini </w:t>
      </w:r>
      <w:r>
        <w:t xml:space="preserve"> adalah dengan penggunaan </w:t>
      </w:r>
      <w:r w:rsidR="000B38AD">
        <w:t xml:space="preserve">kombinasi </w:t>
      </w:r>
      <w:r>
        <w:t xml:space="preserve">framework dari </w:t>
      </w:r>
      <w:r w:rsidRPr="000B46DA">
        <w:rPr>
          <w:i/>
        </w:rPr>
        <w:t>P.A.S.T.A</w:t>
      </w:r>
      <w:r>
        <w:t xml:space="preserve"> dan </w:t>
      </w:r>
      <w:r w:rsidRPr="000B46DA">
        <w:rPr>
          <w:i/>
        </w:rPr>
        <w:t>Microsoft SDL – STRIDE</w:t>
      </w:r>
      <w:r>
        <w:t xml:space="preserve"> </w:t>
      </w:r>
      <w:r w:rsidR="000B46DA">
        <w:t xml:space="preserve"> </w:t>
      </w:r>
      <w:r w:rsidR="00821A50">
        <w:t xml:space="preserve">sesuai pada </w:t>
      </w:r>
      <w:r w:rsidR="00517C85">
        <w:t>gambar 3.3</w:t>
      </w:r>
      <w:r w:rsidR="00821A50">
        <w:t xml:space="preserve"> </w:t>
      </w:r>
      <w:r w:rsidR="000B46DA">
        <w:t xml:space="preserve"> bagian </w:t>
      </w:r>
      <w:r w:rsidR="00821A50">
        <w:t>sub pemodelan ancaman</w:t>
      </w:r>
      <w:r>
        <w:t xml:space="preserve">, </w:t>
      </w:r>
    </w:p>
    <w:p w:rsidR="000B46DA" w:rsidRDefault="000B46DA" w:rsidP="000B46DA">
      <w:pPr>
        <w:pStyle w:val="ListParagraph"/>
        <w:numPr>
          <w:ilvl w:val="0"/>
          <w:numId w:val="21"/>
        </w:numPr>
      </w:pPr>
      <w:r>
        <w:t>Dalam melakukan pemodelan ancaman, dilakukan analisis tujuan bisnis dan tujuan keamanan dari aplikasi tersebut dan melakukan rangkuman secara garis besar sistem yang akan diteliti berdasarkan hasil wawancara</w:t>
      </w:r>
    </w:p>
    <w:p w:rsidR="000B46DA" w:rsidRDefault="000B46DA" w:rsidP="000B46DA">
      <w:pPr>
        <w:pStyle w:val="ListParagraph"/>
        <w:numPr>
          <w:ilvl w:val="0"/>
          <w:numId w:val="21"/>
        </w:numPr>
      </w:pPr>
      <w:r>
        <w:t xml:space="preserve">Tahap selanjutnya melakukan penguraian desain sistem dengan membuat DFD dengan menggunakan </w:t>
      </w:r>
      <w:r w:rsidRPr="000B46DA">
        <w:rPr>
          <w:i/>
        </w:rPr>
        <w:t>Microsoft Threat Modeling Tools</w:t>
      </w:r>
      <w:r>
        <w:t xml:space="preserve"> dan mengidentifikasi setiap ancaman</w:t>
      </w:r>
      <w:r w:rsidR="00FE18A2">
        <w:t xml:space="preserve"> </w:t>
      </w:r>
      <w:r w:rsidR="006A2520" w:rsidRPr="006A2520">
        <w:rPr>
          <w:i/>
        </w:rPr>
        <w:t>STRIDE</w:t>
      </w:r>
      <w:r>
        <w:t xml:space="preserve"> setiap </w:t>
      </w:r>
      <w:proofErr w:type="gramStart"/>
      <w:r>
        <w:t>per  element</w:t>
      </w:r>
      <w:proofErr w:type="gramEnd"/>
      <w:r>
        <w:t xml:space="preserve"> DFD.</w:t>
      </w:r>
    </w:p>
    <w:p w:rsidR="000B46DA" w:rsidRDefault="000B46DA" w:rsidP="000B46DA">
      <w:pPr>
        <w:pStyle w:val="ListParagraph"/>
        <w:numPr>
          <w:ilvl w:val="0"/>
          <w:numId w:val="21"/>
        </w:numPr>
      </w:pPr>
      <w:r>
        <w:t xml:space="preserve">Setelah mengidentifikasi ancaman yang terdapat pada sistem, dilakukan </w:t>
      </w:r>
      <w:r w:rsidR="00574E1C" w:rsidRPr="000B46DA">
        <w:rPr>
          <w:i/>
        </w:rPr>
        <w:t>brainstroming</w:t>
      </w:r>
      <w:r w:rsidR="000B38AD" w:rsidRPr="000B46DA">
        <w:rPr>
          <w:i/>
        </w:rPr>
        <w:t xml:space="preserve"> </w:t>
      </w:r>
      <w:r w:rsidR="000B38AD">
        <w:t>untuk menemukan kerentanan dari hasil analisis pemodelan ancaman</w:t>
      </w:r>
      <w:r>
        <w:t xml:space="preserve"> dengan dibantu dengan pendekatan parameter OWASP Top 10 tahun 2013 seperti yang telah di jelaskan pada gambar 2.7</w:t>
      </w:r>
      <w:r w:rsidR="00574E1C">
        <w:t xml:space="preserve">. </w:t>
      </w:r>
    </w:p>
    <w:p w:rsidR="005B2759" w:rsidRPr="00574E1C" w:rsidRDefault="000B46DA" w:rsidP="000B46DA">
      <w:pPr>
        <w:pStyle w:val="ListParagraph"/>
        <w:numPr>
          <w:ilvl w:val="0"/>
          <w:numId w:val="21"/>
        </w:numPr>
      </w:pPr>
      <w:r>
        <w:t xml:space="preserve">Terakhir </w:t>
      </w:r>
      <w:r w:rsidR="00574E1C">
        <w:t>melakukan perhitungan level prioritas</w:t>
      </w:r>
      <w:r>
        <w:t xml:space="preserve"> atau </w:t>
      </w:r>
      <w:r>
        <w:rPr>
          <w:i/>
        </w:rPr>
        <w:t>scoring</w:t>
      </w:r>
      <w:r w:rsidR="00574E1C">
        <w:t xml:space="preserve"> ancaman</w:t>
      </w:r>
      <w:r>
        <w:t xml:space="preserve"> tersebut apakah termasuk kategori </w:t>
      </w:r>
      <w:r w:rsidR="00022D06" w:rsidRPr="00022D06">
        <w:rPr>
          <w:i/>
        </w:rPr>
        <w:t>high, medium, low</w:t>
      </w:r>
      <w:r w:rsidR="00022D06">
        <w:t xml:space="preserve"> </w:t>
      </w:r>
      <w:r w:rsidR="00574E1C">
        <w:lastRenderedPageBreak/>
        <w:t xml:space="preserve">menggunakan pendekatan </w:t>
      </w:r>
      <w:r w:rsidR="00574E1C" w:rsidRPr="000B46DA">
        <w:rPr>
          <w:i/>
        </w:rPr>
        <w:t>DREAD</w:t>
      </w:r>
      <w:r>
        <w:t xml:space="preserve"> </w:t>
      </w:r>
      <w:r w:rsidR="00574E1C">
        <w:t xml:space="preserve">dan memberikan mitigasi ancaman berdasarkan </w:t>
      </w:r>
      <w:r w:rsidR="00574E1C" w:rsidRPr="000B46DA">
        <w:rPr>
          <w:i/>
        </w:rPr>
        <w:t>best practice</w:t>
      </w:r>
      <w:r w:rsidR="00C648B6">
        <w:rPr>
          <w:i/>
        </w:rPr>
        <w:t xml:space="preserve"> OWASP</w:t>
      </w:r>
      <w:r w:rsidR="00574E1C">
        <w:t>.</w:t>
      </w:r>
    </w:p>
    <w:p w:rsidR="001442FD" w:rsidRDefault="00047892" w:rsidP="001535BD">
      <w:pPr>
        <w:pStyle w:val="Heading2"/>
        <w:numPr>
          <w:ilvl w:val="1"/>
          <w:numId w:val="7"/>
        </w:numPr>
        <w:ind w:left="540" w:hanging="540"/>
      </w:pPr>
      <w:bookmarkStart w:id="41" w:name="_Toc441740957"/>
      <w:r>
        <w:t>Jadwal P</w:t>
      </w:r>
      <w:r w:rsidR="001442FD">
        <w:t>enelitian</w:t>
      </w:r>
      <w:bookmarkEnd w:id="41"/>
    </w:p>
    <w:p w:rsidR="001442FD" w:rsidRPr="00AB686A" w:rsidRDefault="007219B0" w:rsidP="00062516">
      <w:pPr>
        <w:ind w:left="540"/>
      </w:pPr>
      <w:proofErr w:type="gramStart"/>
      <w:r>
        <w:t>Jadwal penelitian untuk setiap tahapan adalah sebagai berikut ini.</w:t>
      </w:r>
      <w:proofErr w:type="gramEnd"/>
    </w:p>
    <w:tbl>
      <w:tblPr>
        <w:tblStyle w:val="TableGrid"/>
        <w:tblW w:w="0" w:type="auto"/>
        <w:jc w:val="center"/>
        <w:tblLook w:val="04A0" w:firstRow="1" w:lastRow="0" w:firstColumn="1" w:lastColumn="0" w:noHBand="0" w:noVBand="1"/>
      </w:tblPr>
      <w:tblGrid>
        <w:gridCol w:w="510"/>
        <w:gridCol w:w="3656"/>
        <w:gridCol w:w="456"/>
        <w:gridCol w:w="456"/>
        <w:gridCol w:w="336"/>
        <w:gridCol w:w="336"/>
        <w:gridCol w:w="336"/>
        <w:gridCol w:w="336"/>
        <w:gridCol w:w="336"/>
      </w:tblGrid>
      <w:tr w:rsidR="00B41600" w:rsidTr="00F5488F">
        <w:trPr>
          <w:jc w:val="center"/>
        </w:trPr>
        <w:tc>
          <w:tcPr>
            <w:tcW w:w="0" w:type="auto"/>
            <w:vMerge w:val="restart"/>
            <w:vAlign w:val="center"/>
          </w:tcPr>
          <w:p w:rsidR="00B41600" w:rsidRPr="00404A7B" w:rsidRDefault="00B41600" w:rsidP="00062516">
            <w:pPr>
              <w:rPr>
                <w:b/>
              </w:rPr>
            </w:pPr>
            <w:r w:rsidRPr="00404A7B">
              <w:rPr>
                <w:b/>
              </w:rPr>
              <w:t>No</w:t>
            </w:r>
          </w:p>
        </w:tc>
        <w:tc>
          <w:tcPr>
            <w:tcW w:w="0" w:type="auto"/>
            <w:vMerge w:val="restart"/>
            <w:vAlign w:val="center"/>
          </w:tcPr>
          <w:p w:rsidR="00B41600" w:rsidRPr="00404A7B" w:rsidRDefault="00B41600" w:rsidP="00062516">
            <w:pPr>
              <w:jc w:val="center"/>
              <w:rPr>
                <w:b/>
              </w:rPr>
            </w:pPr>
            <w:r w:rsidRPr="00404A7B">
              <w:rPr>
                <w:b/>
              </w:rPr>
              <w:t>Kegiatan</w:t>
            </w:r>
          </w:p>
        </w:tc>
        <w:tc>
          <w:tcPr>
            <w:tcW w:w="0" w:type="auto"/>
            <w:gridSpan w:val="7"/>
          </w:tcPr>
          <w:p w:rsidR="00B41600" w:rsidRPr="00404A7B" w:rsidRDefault="00B41600" w:rsidP="00062516">
            <w:pPr>
              <w:jc w:val="center"/>
              <w:rPr>
                <w:b/>
              </w:rPr>
            </w:pPr>
            <w:r w:rsidRPr="00404A7B">
              <w:rPr>
                <w:b/>
              </w:rPr>
              <w:t>Bulan</w:t>
            </w:r>
          </w:p>
        </w:tc>
      </w:tr>
      <w:tr w:rsidR="00B41600" w:rsidTr="00F5488F">
        <w:trPr>
          <w:jc w:val="center"/>
        </w:trPr>
        <w:tc>
          <w:tcPr>
            <w:tcW w:w="0" w:type="auto"/>
            <w:vMerge/>
          </w:tcPr>
          <w:p w:rsidR="00B41600" w:rsidRPr="00404A7B" w:rsidRDefault="00B41600" w:rsidP="00062516">
            <w:pPr>
              <w:rPr>
                <w:b/>
              </w:rPr>
            </w:pPr>
          </w:p>
        </w:tc>
        <w:tc>
          <w:tcPr>
            <w:tcW w:w="0" w:type="auto"/>
            <w:vMerge/>
          </w:tcPr>
          <w:p w:rsidR="00B41600" w:rsidRPr="00404A7B" w:rsidRDefault="00B41600" w:rsidP="00062516">
            <w:pPr>
              <w:rPr>
                <w:b/>
              </w:rPr>
            </w:pPr>
          </w:p>
        </w:tc>
        <w:tc>
          <w:tcPr>
            <w:tcW w:w="0" w:type="auto"/>
          </w:tcPr>
          <w:p w:rsidR="00B41600" w:rsidRPr="00404A7B" w:rsidRDefault="00B41600" w:rsidP="00062516">
            <w:pPr>
              <w:jc w:val="center"/>
              <w:rPr>
                <w:b/>
              </w:rPr>
            </w:pPr>
            <w:r w:rsidRPr="00404A7B">
              <w:rPr>
                <w:b/>
              </w:rPr>
              <w:t>1</w:t>
            </w:r>
            <w:r>
              <w:rPr>
                <w:b/>
              </w:rPr>
              <w:t>1</w:t>
            </w:r>
          </w:p>
        </w:tc>
        <w:tc>
          <w:tcPr>
            <w:tcW w:w="0" w:type="auto"/>
          </w:tcPr>
          <w:p w:rsidR="00B41600" w:rsidRPr="00404A7B" w:rsidRDefault="00B41600" w:rsidP="00062516">
            <w:pPr>
              <w:jc w:val="center"/>
              <w:rPr>
                <w:b/>
              </w:rPr>
            </w:pPr>
            <w:r>
              <w:rPr>
                <w:b/>
              </w:rPr>
              <w:t>1</w:t>
            </w:r>
            <w:r w:rsidRPr="00404A7B">
              <w:rPr>
                <w:b/>
              </w:rPr>
              <w:t>2</w:t>
            </w:r>
          </w:p>
        </w:tc>
        <w:tc>
          <w:tcPr>
            <w:tcW w:w="0" w:type="auto"/>
          </w:tcPr>
          <w:p w:rsidR="00B41600" w:rsidRPr="00404A7B" w:rsidRDefault="00B41600" w:rsidP="00062516">
            <w:pPr>
              <w:jc w:val="center"/>
              <w:rPr>
                <w:b/>
              </w:rPr>
            </w:pPr>
            <w:r>
              <w:rPr>
                <w:b/>
              </w:rPr>
              <w:t>1</w:t>
            </w:r>
          </w:p>
        </w:tc>
        <w:tc>
          <w:tcPr>
            <w:tcW w:w="0" w:type="auto"/>
          </w:tcPr>
          <w:p w:rsidR="00B41600" w:rsidRPr="00404A7B" w:rsidRDefault="00B41600" w:rsidP="00062516">
            <w:pPr>
              <w:jc w:val="center"/>
              <w:rPr>
                <w:b/>
              </w:rPr>
            </w:pPr>
            <w:r>
              <w:rPr>
                <w:b/>
              </w:rPr>
              <w:t>2</w:t>
            </w:r>
          </w:p>
        </w:tc>
        <w:tc>
          <w:tcPr>
            <w:tcW w:w="0" w:type="auto"/>
          </w:tcPr>
          <w:p w:rsidR="00B41600" w:rsidRPr="00404A7B" w:rsidRDefault="00B41600" w:rsidP="00062516">
            <w:pPr>
              <w:jc w:val="center"/>
              <w:rPr>
                <w:b/>
              </w:rPr>
            </w:pPr>
            <w:r>
              <w:rPr>
                <w:b/>
              </w:rPr>
              <w:t>3</w:t>
            </w:r>
          </w:p>
        </w:tc>
        <w:tc>
          <w:tcPr>
            <w:tcW w:w="0" w:type="auto"/>
          </w:tcPr>
          <w:p w:rsidR="00B41600" w:rsidRPr="00404A7B" w:rsidRDefault="00B41600" w:rsidP="00062516">
            <w:pPr>
              <w:jc w:val="center"/>
              <w:rPr>
                <w:b/>
              </w:rPr>
            </w:pPr>
            <w:r>
              <w:rPr>
                <w:b/>
              </w:rPr>
              <w:t>4</w:t>
            </w:r>
          </w:p>
        </w:tc>
        <w:tc>
          <w:tcPr>
            <w:tcW w:w="0" w:type="auto"/>
          </w:tcPr>
          <w:p w:rsidR="00B41600" w:rsidRDefault="00B41600" w:rsidP="00062516">
            <w:pPr>
              <w:jc w:val="center"/>
              <w:rPr>
                <w:b/>
              </w:rPr>
            </w:pPr>
            <w:r>
              <w:rPr>
                <w:b/>
              </w:rPr>
              <w:t>5</w:t>
            </w:r>
          </w:p>
        </w:tc>
      </w:tr>
      <w:tr w:rsidR="00B41600" w:rsidTr="00B41600">
        <w:trPr>
          <w:jc w:val="center"/>
        </w:trPr>
        <w:tc>
          <w:tcPr>
            <w:tcW w:w="0" w:type="auto"/>
          </w:tcPr>
          <w:p w:rsidR="00B41600" w:rsidRDefault="00B41600" w:rsidP="00062516">
            <w:r>
              <w:t>1.</w:t>
            </w:r>
          </w:p>
        </w:tc>
        <w:tc>
          <w:tcPr>
            <w:tcW w:w="0" w:type="auto"/>
          </w:tcPr>
          <w:p w:rsidR="00B41600" w:rsidRDefault="00B41600" w:rsidP="0045745A">
            <w:r>
              <w:t xml:space="preserve">Identifikasi Permasalahan </w:t>
            </w:r>
            <w:r w:rsidR="0045745A">
              <w:t>PT. XYZ</w:t>
            </w:r>
          </w:p>
        </w:tc>
        <w:tc>
          <w:tcPr>
            <w:tcW w:w="0" w:type="auto"/>
            <w:shd w:val="clear" w:color="auto" w:fill="BFBFBF" w:themeFill="background1" w:themeFillShade="BF"/>
          </w:tcPr>
          <w:p w:rsidR="00B41600" w:rsidRPr="00B41600" w:rsidRDefault="00B41600" w:rsidP="00062516">
            <w:pPr>
              <w:jc w:val="left"/>
              <w:rPr>
                <w:b/>
                <w:color w:val="7F7F7F" w:themeColor="text1" w:themeTint="80"/>
                <w:highlight w:val="darkGray"/>
              </w:rPr>
            </w:pPr>
          </w:p>
        </w:tc>
        <w:tc>
          <w:tcPr>
            <w:tcW w:w="0" w:type="auto"/>
          </w:tcPr>
          <w:p w:rsidR="00B41600" w:rsidRPr="00B41600" w:rsidRDefault="00B41600" w:rsidP="00062516">
            <w:pPr>
              <w:jc w:val="center"/>
              <w:rPr>
                <w:b/>
                <w:color w:val="7F7F7F" w:themeColor="text1" w:themeTint="80"/>
                <w:highlight w:val="darkGray"/>
              </w:rPr>
            </w:pPr>
          </w:p>
        </w:tc>
        <w:tc>
          <w:tcPr>
            <w:tcW w:w="0" w:type="auto"/>
          </w:tcPr>
          <w:p w:rsidR="00B41600" w:rsidRPr="00B41600" w:rsidRDefault="00B41600" w:rsidP="00062516">
            <w:pPr>
              <w:jc w:val="center"/>
              <w:rPr>
                <w:b/>
                <w:highlight w:val="darkGray"/>
              </w:rPr>
            </w:pPr>
          </w:p>
        </w:tc>
        <w:tc>
          <w:tcPr>
            <w:tcW w:w="0" w:type="auto"/>
          </w:tcPr>
          <w:p w:rsidR="00B41600" w:rsidRPr="00B41600" w:rsidRDefault="00B41600" w:rsidP="00062516">
            <w:pPr>
              <w:jc w:val="center"/>
              <w:rPr>
                <w:b/>
                <w:highlight w:val="darkGray"/>
              </w:rPr>
            </w:pPr>
          </w:p>
        </w:tc>
        <w:tc>
          <w:tcPr>
            <w:tcW w:w="0" w:type="auto"/>
          </w:tcPr>
          <w:p w:rsidR="00B41600" w:rsidRPr="00404A7B" w:rsidRDefault="00B41600" w:rsidP="00062516">
            <w:pPr>
              <w:jc w:val="center"/>
              <w:rPr>
                <w:b/>
              </w:rPr>
            </w:pPr>
          </w:p>
        </w:tc>
        <w:tc>
          <w:tcPr>
            <w:tcW w:w="0" w:type="auto"/>
          </w:tcPr>
          <w:p w:rsidR="00B41600" w:rsidRPr="00404A7B" w:rsidRDefault="00B41600" w:rsidP="00062516">
            <w:pPr>
              <w:jc w:val="center"/>
              <w:rPr>
                <w:b/>
              </w:rPr>
            </w:pPr>
          </w:p>
        </w:tc>
        <w:tc>
          <w:tcPr>
            <w:tcW w:w="0" w:type="auto"/>
          </w:tcPr>
          <w:p w:rsidR="00B41600" w:rsidRPr="00404A7B" w:rsidRDefault="00B41600" w:rsidP="00062516">
            <w:pPr>
              <w:jc w:val="center"/>
              <w:rPr>
                <w:b/>
              </w:rPr>
            </w:pPr>
          </w:p>
        </w:tc>
      </w:tr>
      <w:tr w:rsidR="00B41600" w:rsidTr="00B41600">
        <w:trPr>
          <w:jc w:val="center"/>
        </w:trPr>
        <w:tc>
          <w:tcPr>
            <w:tcW w:w="0" w:type="auto"/>
          </w:tcPr>
          <w:p w:rsidR="00B41600" w:rsidRDefault="00B41600" w:rsidP="00062516">
            <w:r>
              <w:t>2.</w:t>
            </w:r>
          </w:p>
        </w:tc>
        <w:tc>
          <w:tcPr>
            <w:tcW w:w="0" w:type="auto"/>
          </w:tcPr>
          <w:p w:rsidR="00B41600" w:rsidRDefault="00B41600" w:rsidP="00062516">
            <w:r>
              <w:t>Studi Literatur</w:t>
            </w:r>
          </w:p>
        </w:tc>
        <w:tc>
          <w:tcPr>
            <w:tcW w:w="0" w:type="auto"/>
            <w:shd w:val="clear" w:color="auto" w:fill="BFBFBF" w:themeFill="background1" w:themeFillShade="BF"/>
          </w:tcPr>
          <w:p w:rsidR="00B41600" w:rsidRPr="00B41600" w:rsidRDefault="00B41600" w:rsidP="00062516">
            <w:pPr>
              <w:jc w:val="center"/>
              <w:rPr>
                <w:b/>
                <w:color w:val="7F7F7F" w:themeColor="text1" w:themeTint="80"/>
                <w:highlight w:val="darkGray"/>
              </w:rPr>
            </w:pPr>
          </w:p>
        </w:tc>
        <w:tc>
          <w:tcPr>
            <w:tcW w:w="0" w:type="auto"/>
            <w:shd w:val="clear" w:color="auto" w:fill="BFBFBF" w:themeFill="background1" w:themeFillShade="BF"/>
          </w:tcPr>
          <w:p w:rsidR="00B41600" w:rsidRPr="00B41600" w:rsidRDefault="00B41600" w:rsidP="00062516">
            <w:pPr>
              <w:jc w:val="center"/>
              <w:rPr>
                <w:b/>
                <w:color w:val="7F7F7F" w:themeColor="text1" w:themeTint="80"/>
                <w:highlight w:val="darkGray"/>
              </w:rPr>
            </w:pPr>
          </w:p>
        </w:tc>
        <w:tc>
          <w:tcPr>
            <w:tcW w:w="0" w:type="auto"/>
            <w:shd w:val="clear" w:color="auto" w:fill="BFBFBF" w:themeFill="background1" w:themeFillShade="BF"/>
          </w:tcPr>
          <w:p w:rsidR="00B41600" w:rsidRPr="00B41600" w:rsidRDefault="00B41600" w:rsidP="00062516">
            <w:pPr>
              <w:jc w:val="center"/>
              <w:rPr>
                <w:b/>
                <w:highlight w:val="darkGray"/>
              </w:rPr>
            </w:pPr>
          </w:p>
        </w:tc>
        <w:tc>
          <w:tcPr>
            <w:tcW w:w="0" w:type="auto"/>
          </w:tcPr>
          <w:p w:rsidR="00B41600" w:rsidRPr="00B41600" w:rsidRDefault="00B41600" w:rsidP="00062516">
            <w:pPr>
              <w:jc w:val="center"/>
              <w:rPr>
                <w:b/>
                <w:highlight w:val="darkGray"/>
              </w:rPr>
            </w:pPr>
          </w:p>
        </w:tc>
        <w:tc>
          <w:tcPr>
            <w:tcW w:w="0" w:type="auto"/>
          </w:tcPr>
          <w:p w:rsidR="00B41600" w:rsidRPr="00404A7B" w:rsidRDefault="00B41600" w:rsidP="00062516">
            <w:pPr>
              <w:jc w:val="center"/>
              <w:rPr>
                <w:b/>
              </w:rPr>
            </w:pPr>
          </w:p>
        </w:tc>
        <w:tc>
          <w:tcPr>
            <w:tcW w:w="0" w:type="auto"/>
          </w:tcPr>
          <w:p w:rsidR="00B41600" w:rsidRPr="00404A7B" w:rsidRDefault="00B41600" w:rsidP="00062516">
            <w:pPr>
              <w:jc w:val="center"/>
              <w:rPr>
                <w:b/>
              </w:rPr>
            </w:pPr>
          </w:p>
        </w:tc>
        <w:tc>
          <w:tcPr>
            <w:tcW w:w="0" w:type="auto"/>
          </w:tcPr>
          <w:p w:rsidR="00B41600" w:rsidRPr="00404A7B" w:rsidRDefault="00B41600" w:rsidP="00062516">
            <w:pPr>
              <w:jc w:val="center"/>
              <w:rPr>
                <w:b/>
              </w:rPr>
            </w:pPr>
          </w:p>
        </w:tc>
      </w:tr>
      <w:tr w:rsidR="00B41600" w:rsidTr="00B41600">
        <w:trPr>
          <w:jc w:val="center"/>
        </w:trPr>
        <w:tc>
          <w:tcPr>
            <w:tcW w:w="0" w:type="auto"/>
          </w:tcPr>
          <w:p w:rsidR="00B41600" w:rsidRDefault="00B41600" w:rsidP="00062516">
            <w:r>
              <w:t>3.</w:t>
            </w:r>
          </w:p>
        </w:tc>
        <w:tc>
          <w:tcPr>
            <w:tcW w:w="0" w:type="auto"/>
          </w:tcPr>
          <w:p w:rsidR="00B41600" w:rsidRDefault="00B41600" w:rsidP="00062516">
            <w:r>
              <w:t>Pengumpulan Data</w:t>
            </w:r>
          </w:p>
        </w:tc>
        <w:tc>
          <w:tcPr>
            <w:tcW w:w="0" w:type="auto"/>
          </w:tcPr>
          <w:p w:rsidR="00B41600" w:rsidRPr="00404A7B" w:rsidRDefault="00B41600" w:rsidP="00062516">
            <w:pPr>
              <w:jc w:val="center"/>
              <w:rPr>
                <w:b/>
              </w:rPr>
            </w:pPr>
          </w:p>
        </w:tc>
        <w:tc>
          <w:tcPr>
            <w:tcW w:w="0" w:type="auto"/>
          </w:tcPr>
          <w:p w:rsidR="00B41600" w:rsidRPr="00B41600" w:rsidRDefault="00B41600" w:rsidP="00062516">
            <w:pPr>
              <w:jc w:val="center"/>
              <w:rPr>
                <w:b/>
                <w:highlight w:val="darkGray"/>
              </w:rPr>
            </w:pPr>
          </w:p>
        </w:tc>
        <w:tc>
          <w:tcPr>
            <w:tcW w:w="0" w:type="auto"/>
            <w:shd w:val="clear" w:color="auto" w:fill="BFBFBF" w:themeFill="background1" w:themeFillShade="BF"/>
          </w:tcPr>
          <w:p w:rsidR="00B41600" w:rsidRPr="00B41600" w:rsidRDefault="00B41600" w:rsidP="00062516">
            <w:pPr>
              <w:jc w:val="center"/>
              <w:rPr>
                <w:b/>
                <w:highlight w:val="darkGray"/>
              </w:rPr>
            </w:pPr>
          </w:p>
        </w:tc>
        <w:tc>
          <w:tcPr>
            <w:tcW w:w="0" w:type="auto"/>
            <w:shd w:val="clear" w:color="auto" w:fill="BFBFBF" w:themeFill="background1" w:themeFillShade="BF"/>
          </w:tcPr>
          <w:p w:rsidR="00B41600" w:rsidRPr="00B41600" w:rsidRDefault="00B41600" w:rsidP="00062516">
            <w:pPr>
              <w:jc w:val="center"/>
              <w:rPr>
                <w:b/>
                <w:color w:val="7F7F7F" w:themeColor="text1" w:themeTint="80"/>
                <w:highlight w:val="darkGray"/>
              </w:rPr>
            </w:pPr>
          </w:p>
        </w:tc>
        <w:tc>
          <w:tcPr>
            <w:tcW w:w="0" w:type="auto"/>
            <w:shd w:val="clear" w:color="auto" w:fill="BFBFBF" w:themeFill="background1" w:themeFillShade="BF"/>
          </w:tcPr>
          <w:p w:rsidR="00B41600" w:rsidRPr="00404A7B" w:rsidRDefault="00B41600" w:rsidP="00062516">
            <w:pPr>
              <w:jc w:val="center"/>
              <w:rPr>
                <w:b/>
              </w:rPr>
            </w:pPr>
          </w:p>
        </w:tc>
        <w:tc>
          <w:tcPr>
            <w:tcW w:w="0" w:type="auto"/>
            <w:shd w:val="clear" w:color="auto" w:fill="BFBFBF" w:themeFill="background1" w:themeFillShade="BF"/>
          </w:tcPr>
          <w:p w:rsidR="00B41600" w:rsidRPr="00404A7B" w:rsidRDefault="00B41600" w:rsidP="00062516">
            <w:pPr>
              <w:jc w:val="center"/>
              <w:rPr>
                <w:b/>
              </w:rPr>
            </w:pPr>
          </w:p>
        </w:tc>
        <w:tc>
          <w:tcPr>
            <w:tcW w:w="0" w:type="auto"/>
            <w:shd w:val="clear" w:color="auto" w:fill="BFBFBF" w:themeFill="background1" w:themeFillShade="BF"/>
          </w:tcPr>
          <w:p w:rsidR="00B41600" w:rsidRPr="00404A7B" w:rsidRDefault="00B41600" w:rsidP="00062516">
            <w:pPr>
              <w:jc w:val="center"/>
              <w:rPr>
                <w:b/>
              </w:rPr>
            </w:pPr>
          </w:p>
        </w:tc>
      </w:tr>
      <w:tr w:rsidR="00B41600" w:rsidTr="00B41600">
        <w:trPr>
          <w:jc w:val="center"/>
        </w:trPr>
        <w:tc>
          <w:tcPr>
            <w:tcW w:w="0" w:type="auto"/>
          </w:tcPr>
          <w:p w:rsidR="00B41600" w:rsidRDefault="00B41600" w:rsidP="00062516">
            <w:r>
              <w:t>4.</w:t>
            </w:r>
          </w:p>
        </w:tc>
        <w:tc>
          <w:tcPr>
            <w:tcW w:w="0" w:type="auto"/>
          </w:tcPr>
          <w:p w:rsidR="00B41600" w:rsidRDefault="00B41600" w:rsidP="00062516">
            <w:r>
              <w:t xml:space="preserve">Analisa Data </w:t>
            </w:r>
          </w:p>
        </w:tc>
        <w:tc>
          <w:tcPr>
            <w:tcW w:w="0" w:type="auto"/>
          </w:tcPr>
          <w:p w:rsidR="00B41600" w:rsidRPr="00404A7B" w:rsidRDefault="00B41600" w:rsidP="00062516">
            <w:pPr>
              <w:jc w:val="center"/>
              <w:rPr>
                <w:b/>
              </w:rPr>
            </w:pPr>
          </w:p>
        </w:tc>
        <w:tc>
          <w:tcPr>
            <w:tcW w:w="0" w:type="auto"/>
          </w:tcPr>
          <w:p w:rsidR="00B41600" w:rsidRPr="00404A7B" w:rsidRDefault="00B41600" w:rsidP="00062516">
            <w:pPr>
              <w:jc w:val="center"/>
              <w:rPr>
                <w:b/>
              </w:rPr>
            </w:pPr>
          </w:p>
        </w:tc>
        <w:tc>
          <w:tcPr>
            <w:tcW w:w="0" w:type="auto"/>
          </w:tcPr>
          <w:p w:rsidR="00B41600" w:rsidRPr="00404A7B" w:rsidRDefault="00B41600" w:rsidP="00062516">
            <w:pPr>
              <w:jc w:val="center"/>
              <w:rPr>
                <w:b/>
              </w:rPr>
            </w:pPr>
          </w:p>
        </w:tc>
        <w:tc>
          <w:tcPr>
            <w:tcW w:w="0" w:type="auto"/>
            <w:shd w:val="clear" w:color="auto" w:fill="BFBFBF" w:themeFill="background1" w:themeFillShade="BF"/>
          </w:tcPr>
          <w:p w:rsidR="00B41600" w:rsidRPr="00404A7B" w:rsidRDefault="00B41600" w:rsidP="00062516">
            <w:pPr>
              <w:jc w:val="center"/>
              <w:rPr>
                <w:b/>
              </w:rPr>
            </w:pPr>
          </w:p>
        </w:tc>
        <w:tc>
          <w:tcPr>
            <w:tcW w:w="0" w:type="auto"/>
            <w:shd w:val="clear" w:color="auto" w:fill="BFBFBF" w:themeFill="background1" w:themeFillShade="BF"/>
          </w:tcPr>
          <w:p w:rsidR="00B41600" w:rsidRPr="00404A7B" w:rsidRDefault="00B41600" w:rsidP="00062516">
            <w:pPr>
              <w:jc w:val="center"/>
              <w:rPr>
                <w:b/>
              </w:rPr>
            </w:pPr>
          </w:p>
        </w:tc>
        <w:tc>
          <w:tcPr>
            <w:tcW w:w="0" w:type="auto"/>
            <w:shd w:val="clear" w:color="auto" w:fill="BFBFBF" w:themeFill="background1" w:themeFillShade="BF"/>
          </w:tcPr>
          <w:p w:rsidR="00B41600" w:rsidRPr="00404A7B" w:rsidRDefault="00B41600" w:rsidP="00062516">
            <w:pPr>
              <w:jc w:val="center"/>
              <w:rPr>
                <w:b/>
              </w:rPr>
            </w:pPr>
          </w:p>
        </w:tc>
        <w:tc>
          <w:tcPr>
            <w:tcW w:w="0" w:type="auto"/>
            <w:shd w:val="clear" w:color="auto" w:fill="BFBFBF" w:themeFill="background1" w:themeFillShade="BF"/>
          </w:tcPr>
          <w:p w:rsidR="00B41600" w:rsidRPr="00404A7B" w:rsidRDefault="00B41600" w:rsidP="00062516">
            <w:pPr>
              <w:jc w:val="center"/>
              <w:rPr>
                <w:b/>
              </w:rPr>
            </w:pPr>
          </w:p>
        </w:tc>
      </w:tr>
      <w:tr w:rsidR="00B41600" w:rsidTr="00B41600">
        <w:trPr>
          <w:jc w:val="center"/>
        </w:trPr>
        <w:tc>
          <w:tcPr>
            <w:tcW w:w="0" w:type="auto"/>
          </w:tcPr>
          <w:p w:rsidR="00B41600" w:rsidRDefault="00B41600" w:rsidP="00062516">
            <w:r>
              <w:t>5.</w:t>
            </w:r>
          </w:p>
        </w:tc>
        <w:tc>
          <w:tcPr>
            <w:tcW w:w="0" w:type="auto"/>
          </w:tcPr>
          <w:p w:rsidR="00B41600" w:rsidRDefault="00B41600" w:rsidP="00062516">
            <w:r>
              <w:t>Penulisan Tesis</w:t>
            </w:r>
          </w:p>
        </w:tc>
        <w:tc>
          <w:tcPr>
            <w:tcW w:w="0" w:type="auto"/>
            <w:shd w:val="clear" w:color="auto" w:fill="BFBFBF" w:themeFill="background1" w:themeFillShade="BF"/>
          </w:tcPr>
          <w:p w:rsidR="00B41600" w:rsidRPr="00404A7B" w:rsidRDefault="00B41600" w:rsidP="00062516">
            <w:pPr>
              <w:jc w:val="center"/>
              <w:rPr>
                <w:b/>
              </w:rPr>
            </w:pPr>
          </w:p>
        </w:tc>
        <w:tc>
          <w:tcPr>
            <w:tcW w:w="0" w:type="auto"/>
            <w:shd w:val="clear" w:color="auto" w:fill="BFBFBF" w:themeFill="background1" w:themeFillShade="BF"/>
          </w:tcPr>
          <w:p w:rsidR="00B41600" w:rsidRPr="00404A7B" w:rsidRDefault="00B41600" w:rsidP="00062516">
            <w:pPr>
              <w:jc w:val="center"/>
              <w:rPr>
                <w:b/>
              </w:rPr>
            </w:pPr>
          </w:p>
        </w:tc>
        <w:tc>
          <w:tcPr>
            <w:tcW w:w="0" w:type="auto"/>
            <w:shd w:val="clear" w:color="auto" w:fill="BFBFBF" w:themeFill="background1" w:themeFillShade="BF"/>
          </w:tcPr>
          <w:p w:rsidR="00B41600" w:rsidRPr="00404A7B" w:rsidRDefault="00B41600" w:rsidP="00062516">
            <w:pPr>
              <w:jc w:val="center"/>
              <w:rPr>
                <w:b/>
              </w:rPr>
            </w:pPr>
          </w:p>
        </w:tc>
        <w:tc>
          <w:tcPr>
            <w:tcW w:w="0" w:type="auto"/>
            <w:shd w:val="clear" w:color="auto" w:fill="BFBFBF" w:themeFill="background1" w:themeFillShade="BF"/>
          </w:tcPr>
          <w:p w:rsidR="00B41600" w:rsidRPr="00404A7B" w:rsidRDefault="00B41600" w:rsidP="00062516">
            <w:pPr>
              <w:jc w:val="center"/>
              <w:rPr>
                <w:b/>
              </w:rPr>
            </w:pPr>
          </w:p>
        </w:tc>
        <w:tc>
          <w:tcPr>
            <w:tcW w:w="0" w:type="auto"/>
            <w:shd w:val="clear" w:color="auto" w:fill="BFBFBF" w:themeFill="background1" w:themeFillShade="BF"/>
          </w:tcPr>
          <w:p w:rsidR="00B41600" w:rsidRPr="00404A7B" w:rsidRDefault="00B41600" w:rsidP="00062516">
            <w:pPr>
              <w:jc w:val="center"/>
              <w:rPr>
                <w:b/>
              </w:rPr>
            </w:pPr>
          </w:p>
        </w:tc>
        <w:tc>
          <w:tcPr>
            <w:tcW w:w="0" w:type="auto"/>
            <w:shd w:val="clear" w:color="auto" w:fill="BFBFBF" w:themeFill="background1" w:themeFillShade="BF"/>
          </w:tcPr>
          <w:p w:rsidR="00B41600" w:rsidRPr="00404A7B" w:rsidRDefault="00B41600" w:rsidP="00062516">
            <w:pPr>
              <w:jc w:val="center"/>
              <w:rPr>
                <w:b/>
              </w:rPr>
            </w:pPr>
          </w:p>
        </w:tc>
        <w:tc>
          <w:tcPr>
            <w:tcW w:w="0" w:type="auto"/>
            <w:shd w:val="clear" w:color="auto" w:fill="BFBFBF" w:themeFill="background1" w:themeFillShade="BF"/>
          </w:tcPr>
          <w:p w:rsidR="00B41600" w:rsidRPr="00404A7B" w:rsidRDefault="00B41600" w:rsidP="00062516">
            <w:pPr>
              <w:jc w:val="center"/>
              <w:rPr>
                <w:b/>
              </w:rPr>
            </w:pPr>
          </w:p>
        </w:tc>
      </w:tr>
    </w:tbl>
    <w:p w:rsidR="007219B0" w:rsidRDefault="007219B0" w:rsidP="00062516">
      <w:pPr>
        <w:pStyle w:val="Caption"/>
        <w:spacing w:line="480" w:lineRule="auto"/>
        <w:jc w:val="center"/>
      </w:pPr>
    </w:p>
    <w:p w:rsidR="001442FD" w:rsidRPr="00AD4982" w:rsidRDefault="007219B0" w:rsidP="00062516">
      <w:pPr>
        <w:pStyle w:val="Caption"/>
        <w:spacing w:line="480" w:lineRule="auto"/>
        <w:jc w:val="center"/>
        <w:rPr>
          <w:color w:val="auto"/>
          <w:sz w:val="24"/>
          <w:szCs w:val="24"/>
        </w:rPr>
      </w:pPr>
      <w:bookmarkStart w:id="42" w:name="_Toc440025972"/>
      <w:bookmarkStart w:id="43" w:name="_Toc441584562"/>
      <w:r w:rsidRPr="00AD4982">
        <w:rPr>
          <w:color w:val="auto"/>
          <w:sz w:val="24"/>
          <w:szCs w:val="24"/>
        </w:rPr>
        <w:t>Jadw</w:t>
      </w:r>
      <w:r w:rsidR="00C349F7">
        <w:rPr>
          <w:color w:val="auto"/>
          <w:sz w:val="24"/>
          <w:szCs w:val="24"/>
        </w:rPr>
        <w:t>al p</w:t>
      </w:r>
      <w:r w:rsidRPr="00AD4982">
        <w:rPr>
          <w:color w:val="auto"/>
          <w:sz w:val="24"/>
          <w:szCs w:val="24"/>
        </w:rPr>
        <w:t>enelitian</w:t>
      </w:r>
      <w:bookmarkEnd w:id="42"/>
      <w:bookmarkEnd w:id="43"/>
    </w:p>
    <w:p w:rsidR="00714EFF" w:rsidRDefault="00F45551" w:rsidP="00062516">
      <w:pPr>
        <w:ind w:firstLine="540"/>
        <w:sectPr w:rsidR="00714EFF" w:rsidSect="00E200A4">
          <w:headerReference w:type="default" r:id="rId36"/>
          <w:footerReference w:type="default" r:id="rId37"/>
          <w:headerReference w:type="first" r:id="rId38"/>
          <w:footerReference w:type="first" r:id="rId39"/>
          <w:pgSz w:w="11907" w:h="16839" w:code="9"/>
          <w:pgMar w:top="1699" w:right="1699" w:bottom="1699" w:left="2347" w:header="720" w:footer="720" w:gutter="0"/>
          <w:cols w:space="720"/>
          <w:docGrid w:linePitch="360"/>
        </w:sectPr>
      </w:pPr>
      <w:r>
        <w:br w:type="page"/>
      </w:r>
    </w:p>
    <w:p w:rsidR="009428AE" w:rsidRDefault="00A8678E" w:rsidP="00062516">
      <w:pPr>
        <w:pStyle w:val="Heading1"/>
        <w:spacing w:before="0" w:line="480" w:lineRule="auto"/>
      </w:pPr>
      <w:bookmarkStart w:id="44" w:name="_Toc441740958"/>
      <w:r>
        <w:lastRenderedPageBreak/>
        <w:t xml:space="preserve">DAFTAR </w:t>
      </w:r>
      <w:r w:rsidR="00BC5C3A">
        <w:t>PUSTAKA</w:t>
      </w:r>
      <w:bookmarkEnd w:id="44"/>
    </w:p>
    <w:sdt>
      <w:sdtPr>
        <w:id w:val="-923877321"/>
        <w:docPartObj>
          <w:docPartGallery w:val="Bibliographies"/>
          <w:docPartUnique/>
        </w:docPartObj>
      </w:sdtPr>
      <w:sdtEndPr/>
      <w:sdtContent>
        <w:sdt>
          <w:sdtPr>
            <w:id w:val="111145805"/>
            <w:bibliography/>
          </w:sdtPr>
          <w:sdtEndPr/>
          <w:sdtContent>
            <w:p w:rsidR="00371857" w:rsidRDefault="009428AE" w:rsidP="00371857">
              <w:pPr>
                <w:pStyle w:val="Bibliography"/>
                <w:ind w:left="720" w:hanging="720"/>
                <w:rPr>
                  <w:noProof/>
                </w:rPr>
              </w:pPr>
              <w:r>
                <w:fldChar w:fldCharType="begin"/>
              </w:r>
              <w:r>
                <w:instrText xml:space="preserve"> BIBLIOGRAPHY </w:instrText>
              </w:r>
              <w:r>
                <w:fldChar w:fldCharType="separate"/>
              </w:r>
              <w:r w:rsidR="00371857">
                <w:rPr>
                  <w:noProof/>
                </w:rPr>
                <w:t xml:space="preserve">Consoli, D. (2012). Literature Analysis on Determinant Factors and The Impact of ICT in SMEs. </w:t>
              </w:r>
              <w:r w:rsidR="00371857">
                <w:rPr>
                  <w:i/>
                  <w:iCs/>
                  <w:noProof/>
                </w:rPr>
                <w:t>Procedia - Social and Behavioral Sciences, 62</w:t>
              </w:r>
              <w:r w:rsidR="00371857">
                <w:rPr>
                  <w:noProof/>
                </w:rPr>
                <w:t>(Figure 1), 93-97.</w:t>
              </w:r>
            </w:p>
            <w:p w:rsidR="00371857" w:rsidRDefault="00371857" w:rsidP="00371857">
              <w:pPr>
                <w:pStyle w:val="Bibliography"/>
                <w:ind w:left="720" w:hanging="720"/>
                <w:rPr>
                  <w:noProof/>
                </w:rPr>
              </w:pPr>
              <w:r>
                <w:rPr>
                  <w:noProof/>
                </w:rPr>
                <w:t xml:space="preserve">Hussain, S., Erwin, H., &amp; Dunne, P. (2011). Threat Modeling using Formal Methods: A New Approach to Develop Secure Web Applications. </w:t>
              </w:r>
              <w:r>
                <w:rPr>
                  <w:i/>
                  <w:iCs/>
                  <w:noProof/>
                </w:rPr>
                <w:t>IEEE</w:t>
              </w:r>
              <w:r>
                <w:rPr>
                  <w:noProof/>
                </w:rPr>
                <w:t>.</w:t>
              </w:r>
            </w:p>
            <w:p w:rsidR="00371857" w:rsidRDefault="00371857" w:rsidP="00371857">
              <w:pPr>
                <w:pStyle w:val="Bibliography"/>
                <w:ind w:left="720" w:hanging="720"/>
                <w:rPr>
                  <w:noProof/>
                </w:rPr>
              </w:pPr>
              <w:r>
                <w:rPr>
                  <w:noProof/>
                </w:rPr>
                <w:t xml:space="preserve">Jangam, E. (2009, July). </w:t>
              </w:r>
              <w:r>
                <w:rPr>
                  <w:i/>
                  <w:iCs/>
                  <w:noProof/>
                </w:rPr>
                <w:t>Threat Modeling and Its Usage in Mitigating Security Threats in an Application.</w:t>
              </w:r>
              <w:r>
                <w:rPr>
                  <w:noProof/>
                </w:rPr>
                <w:t xml:space="preserve"> Retrieved January 18, 2016, from http://isea.nitk.ac.in/publications/ThreatModeling.pdf</w:t>
              </w:r>
            </w:p>
            <w:p w:rsidR="00371857" w:rsidRDefault="00371857" w:rsidP="00371857">
              <w:pPr>
                <w:pStyle w:val="Bibliography"/>
                <w:ind w:left="720" w:hanging="720"/>
                <w:rPr>
                  <w:noProof/>
                </w:rPr>
              </w:pPr>
              <w:r>
                <w:rPr>
                  <w:noProof/>
                </w:rPr>
                <w:t xml:space="preserve">Lipner, S., &amp; Howard, M. (2005). </w:t>
              </w:r>
              <w:r>
                <w:rPr>
                  <w:i/>
                  <w:iCs/>
                  <w:noProof/>
                </w:rPr>
                <w:t>The Trustworthy Computing Security Development Lifecycle</w:t>
              </w:r>
              <w:r>
                <w:rPr>
                  <w:noProof/>
                </w:rPr>
                <w:t>. Retrieved from https://msdn.microsoft.com/en-us/library/ms995349.aspx</w:t>
              </w:r>
            </w:p>
            <w:p w:rsidR="00371857" w:rsidRDefault="00371857" w:rsidP="00371857">
              <w:pPr>
                <w:pStyle w:val="Bibliography"/>
                <w:ind w:left="720" w:hanging="720"/>
                <w:rPr>
                  <w:noProof/>
                </w:rPr>
              </w:pPr>
              <w:r>
                <w:rPr>
                  <w:noProof/>
                </w:rPr>
                <w:t xml:space="preserve">Michael McGrath, R. L. (2013). </w:t>
              </w:r>
              <w:r>
                <w:rPr>
                  <w:i/>
                  <w:iCs/>
                  <w:noProof/>
                </w:rPr>
                <w:t>Threat Modelling for Legacy Enterprise Applications.</w:t>
              </w:r>
              <w:r>
                <w:rPr>
                  <w:noProof/>
                </w:rPr>
                <w:t xml:space="preserve"> Retrieved January 18, 2016, from CUAL Repository: http://cual.openrepository.com/cual/handle/10759/325583</w:t>
              </w:r>
            </w:p>
            <w:p w:rsidR="00371857" w:rsidRDefault="00371857" w:rsidP="00371857">
              <w:pPr>
                <w:pStyle w:val="Bibliography"/>
                <w:ind w:left="720" w:hanging="720"/>
                <w:rPr>
                  <w:noProof/>
                </w:rPr>
              </w:pPr>
              <w:r>
                <w:rPr>
                  <w:noProof/>
                </w:rPr>
                <w:t xml:space="preserve">Microsoft. (2016). </w:t>
              </w:r>
              <w:r>
                <w:rPr>
                  <w:i/>
                  <w:iCs/>
                  <w:noProof/>
                </w:rPr>
                <w:t>Microsoft Threat Modeling Tool 2016.</w:t>
              </w:r>
              <w:r>
                <w:rPr>
                  <w:noProof/>
                </w:rPr>
                <w:t xml:space="preserve"> Retrieved January 19, 2016, from https://www.microsoft.com/en-us/download/details.aspx?id=49168</w:t>
              </w:r>
            </w:p>
            <w:p w:rsidR="00371857" w:rsidRDefault="00371857" w:rsidP="00371857">
              <w:pPr>
                <w:pStyle w:val="Bibliography"/>
                <w:ind w:left="720" w:hanging="720"/>
                <w:rPr>
                  <w:noProof/>
                </w:rPr>
              </w:pPr>
              <w:r>
                <w:rPr>
                  <w:noProof/>
                </w:rPr>
                <w:t xml:space="preserve">Microsoft Corporation. (2003). </w:t>
              </w:r>
              <w:r>
                <w:rPr>
                  <w:i/>
                  <w:iCs/>
                  <w:noProof/>
                </w:rPr>
                <w:t>Chapter 3 Threat Modeling</w:t>
              </w:r>
              <w:r>
                <w:rPr>
                  <w:noProof/>
                </w:rPr>
                <w:t>. Retrieved January 19, 2016, from https://msdn.microsoft.com/en-us/library/ff648644.aspx</w:t>
              </w:r>
            </w:p>
            <w:p w:rsidR="00371857" w:rsidRDefault="00371857" w:rsidP="00371857">
              <w:pPr>
                <w:pStyle w:val="Bibliography"/>
                <w:ind w:left="720" w:hanging="720"/>
                <w:rPr>
                  <w:noProof/>
                </w:rPr>
              </w:pPr>
              <w:r>
                <w:rPr>
                  <w:noProof/>
                </w:rPr>
                <w:t xml:space="preserve">Möckel, C., &amp; Abdallah, A. E. (2010). Threat Modeling Approaches and Tools for Securing Architectural Designs of an E-Banking Application. </w:t>
              </w:r>
              <w:r>
                <w:rPr>
                  <w:i/>
                  <w:iCs/>
                  <w:noProof/>
                </w:rPr>
                <w:t>Sixth International Conference on Information Assurance and Security</w:t>
              </w:r>
              <w:r>
                <w:rPr>
                  <w:noProof/>
                </w:rPr>
                <w:t>, (pp. 1491-154).</w:t>
              </w:r>
            </w:p>
            <w:p w:rsidR="00371857" w:rsidRDefault="00371857" w:rsidP="00371857">
              <w:pPr>
                <w:pStyle w:val="Bibliography"/>
                <w:ind w:left="720" w:hanging="720"/>
                <w:rPr>
                  <w:noProof/>
                </w:rPr>
              </w:pPr>
              <w:r>
                <w:rPr>
                  <w:noProof/>
                </w:rPr>
                <w:lastRenderedPageBreak/>
                <w:t xml:space="preserve">Myagmar, S., Lee, A. J., &amp; Yurcik, W. (2005). Threat Modeling as a Basis for Security Requirements. </w:t>
              </w:r>
              <w:r>
                <w:rPr>
                  <w:i/>
                  <w:iCs/>
                  <w:noProof/>
                </w:rPr>
                <w:t>In Proceedings of the Symposium on Requirements Engineering for Information Security.</w:t>
              </w:r>
              <w:r>
                <w:rPr>
                  <w:noProof/>
                </w:rPr>
                <w:t xml:space="preserve"> Paris.</w:t>
              </w:r>
            </w:p>
            <w:p w:rsidR="00371857" w:rsidRDefault="00371857" w:rsidP="00371857">
              <w:pPr>
                <w:pStyle w:val="Bibliography"/>
                <w:ind w:left="720" w:hanging="720"/>
                <w:rPr>
                  <w:noProof/>
                </w:rPr>
              </w:pPr>
              <w:r>
                <w:rPr>
                  <w:noProof/>
                </w:rPr>
                <w:t xml:space="preserve">MyAppSecurity Inc. (2012). </w:t>
              </w:r>
              <w:r>
                <w:rPr>
                  <w:i/>
                  <w:iCs/>
                  <w:noProof/>
                </w:rPr>
                <w:t>Comparison of Threat Modeling Methodologies</w:t>
              </w:r>
              <w:r>
                <w:rPr>
                  <w:noProof/>
                </w:rPr>
                <w:t>. Retrieved January 19, 2016, from MyAppSecurity - SecureYourApplication: http://myappsecurity.com/comparison-threat-modeling-methodologies/</w:t>
              </w:r>
            </w:p>
            <w:p w:rsidR="00371857" w:rsidRDefault="00371857" w:rsidP="00371857">
              <w:pPr>
                <w:pStyle w:val="Bibliography"/>
                <w:ind w:left="720" w:hanging="720"/>
                <w:rPr>
                  <w:noProof/>
                </w:rPr>
              </w:pPr>
              <w:r>
                <w:rPr>
                  <w:noProof/>
                </w:rPr>
                <w:t>Saitta, P., Larcom, B., &amp; Eddington, M. (2005). Trike v.1 Methodology Document [Draft].</w:t>
              </w:r>
            </w:p>
            <w:p w:rsidR="00371857" w:rsidRDefault="00371857" w:rsidP="00371857">
              <w:pPr>
                <w:pStyle w:val="Bibliography"/>
                <w:ind w:left="720" w:hanging="720"/>
                <w:rPr>
                  <w:noProof/>
                </w:rPr>
              </w:pPr>
              <w:r>
                <w:rPr>
                  <w:noProof/>
                </w:rPr>
                <w:t xml:space="preserve">Satapathy, S. R. (2014). </w:t>
              </w:r>
              <w:r>
                <w:rPr>
                  <w:i/>
                  <w:iCs/>
                  <w:noProof/>
                </w:rPr>
                <w:t xml:space="preserve">Threat Modeling in Web Applications </w:t>
              </w:r>
              <w:r>
                <w:rPr>
                  <w:noProof/>
                </w:rPr>
                <w:t>. Retrieved from ethesis.nitrkl.ac.in/5793/1/E-9.pdf</w:t>
              </w:r>
            </w:p>
            <w:p w:rsidR="00371857" w:rsidRDefault="00371857" w:rsidP="00371857">
              <w:pPr>
                <w:pStyle w:val="Bibliography"/>
                <w:ind w:left="720" w:hanging="720"/>
                <w:rPr>
                  <w:noProof/>
                </w:rPr>
              </w:pPr>
              <w:r>
                <w:rPr>
                  <w:noProof/>
                </w:rPr>
                <w:t xml:space="preserve">Shin, M., Dorbala, S., &amp; Jang, D. (2013). Threat Modeling for Security Failure-Tolerant Requirements. </w:t>
              </w:r>
              <w:r>
                <w:rPr>
                  <w:i/>
                  <w:iCs/>
                  <w:noProof/>
                </w:rPr>
                <w:t>IEEE</w:t>
              </w:r>
              <w:r>
                <w:rPr>
                  <w:noProof/>
                </w:rPr>
                <w:t>, 594-599.</w:t>
              </w:r>
            </w:p>
            <w:p w:rsidR="00371857" w:rsidRDefault="00371857" w:rsidP="00371857">
              <w:pPr>
                <w:pStyle w:val="Bibliography"/>
                <w:ind w:left="720" w:hanging="720"/>
                <w:rPr>
                  <w:noProof/>
                </w:rPr>
              </w:pPr>
              <w:r>
                <w:rPr>
                  <w:noProof/>
                </w:rPr>
                <w:t xml:space="preserve">Shostack, A. (2014). Threat Modeling: Designing for Security. In A. Shostack, </w:t>
              </w:r>
              <w:r>
                <w:rPr>
                  <w:i/>
                  <w:iCs/>
                  <w:noProof/>
                </w:rPr>
                <w:t>Threat Modeling: Designing for Security</w:t>
              </w:r>
              <w:r>
                <w:rPr>
                  <w:noProof/>
                </w:rPr>
                <w:t xml:space="preserve"> (pp. 62-63). Indianapolis, Indiana: John Wiley &amp; Sons, Inc.</w:t>
              </w:r>
            </w:p>
            <w:p w:rsidR="00371857" w:rsidRDefault="00371857" w:rsidP="00371857">
              <w:pPr>
                <w:pStyle w:val="Bibliography"/>
                <w:ind w:left="720" w:hanging="720"/>
                <w:rPr>
                  <w:noProof/>
                </w:rPr>
              </w:pPr>
              <w:r>
                <w:rPr>
                  <w:noProof/>
                </w:rPr>
                <w:t xml:space="preserve">Supardono, B. (2009). Manajemen Resiko Keamanan Informasi Dengan Menggunakan Metode OCTAVE (Operationally Critical Threat, Asset, and Vulnerability Evaluation). </w:t>
              </w:r>
              <w:r>
                <w:rPr>
                  <w:i/>
                  <w:iCs/>
                  <w:noProof/>
                </w:rPr>
                <w:t>Media Electonika</w:t>
              </w:r>
              <w:r>
                <w:rPr>
                  <w:noProof/>
                </w:rPr>
                <w:t>, 2.</w:t>
              </w:r>
            </w:p>
            <w:p w:rsidR="00371857" w:rsidRDefault="00371857" w:rsidP="00371857">
              <w:pPr>
                <w:pStyle w:val="Bibliography"/>
                <w:ind w:left="720" w:hanging="720"/>
                <w:rPr>
                  <w:noProof/>
                </w:rPr>
              </w:pPr>
              <w:r>
                <w:rPr>
                  <w:noProof/>
                </w:rPr>
                <w:t xml:space="preserve">The OWASP Foundation . (2001, December 1). </w:t>
              </w:r>
              <w:r>
                <w:rPr>
                  <w:i/>
                  <w:iCs/>
                  <w:noProof/>
                </w:rPr>
                <w:t>OWASP</w:t>
              </w:r>
              <w:r>
                <w:rPr>
                  <w:noProof/>
                </w:rPr>
                <w:t>. Retrieved January 21, 2016, from OWASP: https://www.owasp.org/index.php/Main_Page</w:t>
              </w:r>
            </w:p>
            <w:p w:rsidR="00371857" w:rsidRDefault="00371857" w:rsidP="00371857">
              <w:pPr>
                <w:pStyle w:val="Bibliography"/>
                <w:ind w:left="720" w:hanging="720"/>
                <w:rPr>
                  <w:noProof/>
                </w:rPr>
              </w:pPr>
              <w:r>
                <w:rPr>
                  <w:noProof/>
                </w:rPr>
                <w:t xml:space="preserve">UcadaVelez, T. (2012). </w:t>
              </w:r>
              <w:r>
                <w:rPr>
                  <w:i/>
                  <w:iCs/>
                  <w:noProof/>
                </w:rPr>
                <w:t>Real World Threat Modeling Using the PASTA Methodology.</w:t>
              </w:r>
              <w:r>
                <w:rPr>
                  <w:noProof/>
                </w:rPr>
                <w:t xml:space="preserve"> Retrieved January 19, 2016, from OWASP AppSec: https://www.owasp.org/index.php/File:AppSecEU2012_PASTA.pdf</w:t>
              </w:r>
            </w:p>
            <w:p w:rsidR="009428AE" w:rsidRDefault="009428AE" w:rsidP="00371857">
              <w:r>
                <w:rPr>
                  <w:b/>
                  <w:bCs/>
                  <w:noProof/>
                </w:rPr>
                <w:lastRenderedPageBreak/>
                <w:fldChar w:fldCharType="end"/>
              </w:r>
            </w:p>
          </w:sdtContent>
        </w:sdt>
      </w:sdtContent>
    </w:sdt>
    <w:p w:rsidR="00A8678E" w:rsidRDefault="00A8678E" w:rsidP="00286004">
      <w:pPr>
        <w:pStyle w:val="Heading1"/>
        <w:spacing w:before="0" w:line="360" w:lineRule="auto"/>
      </w:pPr>
    </w:p>
    <w:p w:rsidR="00E426E0" w:rsidRDefault="00E426E0" w:rsidP="00286004">
      <w:pPr>
        <w:spacing w:line="360" w:lineRule="auto"/>
      </w:pPr>
    </w:p>
    <w:p w:rsidR="00D8646C" w:rsidRDefault="00D8646C" w:rsidP="00286004">
      <w:pPr>
        <w:pStyle w:val="Bibliography"/>
        <w:spacing w:line="360" w:lineRule="auto"/>
        <w:ind w:left="720" w:hanging="720"/>
      </w:pPr>
    </w:p>
    <w:p w:rsidR="003E11AF" w:rsidRDefault="002A3433" w:rsidP="00286004">
      <w:pPr>
        <w:spacing w:line="360" w:lineRule="auto"/>
        <w:contextualSpacing w:val="0"/>
        <w:jc w:val="left"/>
        <w:sectPr w:rsidR="003E11AF" w:rsidSect="003E11AF">
          <w:headerReference w:type="default" r:id="rId40"/>
          <w:footerReference w:type="default" r:id="rId41"/>
          <w:headerReference w:type="first" r:id="rId42"/>
          <w:footerReference w:type="first" r:id="rId43"/>
          <w:pgSz w:w="11907" w:h="16839" w:code="9"/>
          <w:pgMar w:top="1701" w:right="1701" w:bottom="1701" w:left="2340" w:header="720" w:footer="720" w:gutter="0"/>
          <w:pgNumType w:start="42"/>
          <w:cols w:space="720"/>
          <w:titlePg/>
          <w:docGrid w:linePitch="360"/>
        </w:sectPr>
      </w:pPr>
      <w:r>
        <w:br w:type="page"/>
      </w:r>
    </w:p>
    <w:p w:rsidR="00A8678E" w:rsidRPr="00A8678E" w:rsidRDefault="00A8678E" w:rsidP="00286004">
      <w:pPr>
        <w:pStyle w:val="Heading1"/>
        <w:spacing w:before="0" w:line="360" w:lineRule="auto"/>
      </w:pPr>
      <w:bookmarkStart w:id="45" w:name="_Toc441740959"/>
      <w:r>
        <w:lastRenderedPageBreak/>
        <w:t>LAMPIRAN</w:t>
      </w:r>
      <w:bookmarkEnd w:id="45"/>
    </w:p>
    <w:p w:rsidR="00C70BFD" w:rsidRDefault="00C70BFD" w:rsidP="001535BD">
      <w:pPr>
        <w:pStyle w:val="ListParagraph"/>
        <w:numPr>
          <w:ilvl w:val="2"/>
          <w:numId w:val="8"/>
        </w:numPr>
        <w:spacing w:line="360" w:lineRule="auto"/>
        <w:rPr>
          <w:rFonts w:eastAsia="Times New Roman"/>
        </w:rPr>
      </w:pPr>
      <w:r>
        <w:rPr>
          <w:rFonts w:eastAsia="Times New Roman"/>
        </w:rPr>
        <w:br w:type="page"/>
      </w:r>
    </w:p>
    <w:p w:rsidR="00C70BFD" w:rsidRDefault="00C70BFD" w:rsidP="00286004">
      <w:pPr>
        <w:spacing w:line="360" w:lineRule="auto"/>
        <w:rPr>
          <w:rFonts w:eastAsia="Times New Roman"/>
        </w:rPr>
        <w:sectPr w:rsidR="00C70BFD" w:rsidSect="000734B0">
          <w:footerReference w:type="default" r:id="rId44"/>
          <w:footerReference w:type="first" r:id="rId45"/>
          <w:pgSz w:w="11907" w:h="16839" w:code="9"/>
          <w:pgMar w:top="1699" w:right="1699" w:bottom="1699" w:left="2347" w:header="720" w:footer="720" w:gutter="0"/>
          <w:cols w:space="720"/>
          <w:titlePg/>
          <w:docGrid w:linePitch="360"/>
        </w:sectPr>
      </w:pPr>
    </w:p>
    <w:p w:rsidR="00DA48E7" w:rsidRDefault="00DA48E7" w:rsidP="00286004">
      <w:pPr>
        <w:spacing w:line="360" w:lineRule="auto"/>
        <w:jc w:val="center"/>
        <w:rPr>
          <w:rFonts w:eastAsia="Times New Roman"/>
        </w:rPr>
      </w:pPr>
    </w:p>
    <w:p w:rsidR="00DA48E7" w:rsidRDefault="00DA48E7" w:rsidP="00286004">
      <w:pPr>
        <w:spacing w:line="360" w:lineRule="auto"/>
        <w:jc w:val="center"/>
        <w:rPr>
          <w:rFonts w:eastAsia="Times New Roman"/>
        </w:rPr>
      </w:pPr>
    </w:p>
    <w:p w:rsidR="00DA48E7" w:rsidRDefault="00DA48E7" w:rsidP="00286004">
      <w:pPr>
        <w:spacing w:line="360" w:lineRule="auto"/>
        <w:jc w:val="center"/>
        <w:rPr>
          <w:rFonts w:eastAsia="Times New Roman"/>
        </w:rPr>
      </w:pPr>
    </w:p>
    <w:p w:rsidR="00DA48E7" w:rsidRDefault="00DA48E7" w:rsidP="00286004">
      <w:pPr>
        <w:spacing w:line="360" w:lineRule="auto"/>
        <w:jc w:val="center"/>
        <w:rPr>
          <w:rFonts w:eastAsia="Times New Roman"/>
        </w:rPr>
      </w:pPr>
    </w:p>
    <w:p w:rsidR="00DA48E7" w:rsidRDefault="00DA48E7" w:rsidP="00286004">
      <w:pPr>
        <w:spacing w:line="360" w:lineRule="auto"/>
        <w:jc w:val="center"/>
        <w:rPr>
          <w:rFonts w:eastAsia="Times New Roman"/>
        </w:rPr>
      </w:pPr>
    </w:p>
    <w:p w:rsidR="00DA48E7" w:rsidRDefault="00DA48E7" w:rsidP="00286004">
      <w:pPr>
        <w:spacing w:line="360" w:lineRule="auto"/>
        <w:jc w:val="center"/>
        <w:rPr>
          <w:rFonts w:eastAsia="Times New Roman"/>
        </w:rPr>
      </w:pPr>
    </w:p>
    <w:p w:rsidR="00DA48E7" w:rsidRDefault="00DA48E7" w:rsidP="00286004">
      <w:pPr>
        <w:spacing w:line="360" w:lineRule="auto"/>
        <w:jc w:val="center"/>
        <w:rPr>
          <w:rFonts w:eastAsia="Times New Roman"/>
        </w:rPr>
      </w:pPr>
    </w:p>
    <w:p w:rsidR="00DA48E7" w:rsidRDefault="00DA48E7" w:rsidP="00286004">
      <w:pPr>
        <w:spacing w:line="360" w:lineRule="auto"/>
        <w:jc w:val="center"/>
        <w:rPr>
          <w:rFonts w:eastAsia="Times New Roman"/>
        </w:rPr>
      </w:pPr>
    </w:p>
    <w:p w:rsidR="00DA48E7" w:rsidRDefault="00DA48E7" w:rsidP="00286004">
      <w:pPr>
        <w:spacing w:line="360" w:lineRule="auto"/>
        <w:jc w:val="center"/>
        <w:rPr>
          <w:rFonts w:eastAsia="Times New Roman"/>
        </w:rPr>
      </w:pPr>
    </w:p>
    <w:p w:rsidR="00DA48E7" w:rsidRDefault="00DA48E7" w:rsidP="00286004">
      <w:pPr>
        <w:spacing w:line="360" w:lineRule="auto"/>
        <w:jc w:val="center"/>
        <w:rPr>
          <w:rFonts w:eastAsia="Times New Roman"/>
        </w:rPr>
      </w:pPr>
    </w:p>
    <w:p w:rsidR="00DA48E7" w:rsidRDefault="00DA48E7" w:rsidP="00286004">
      <w:pPr>
        <w:spacing w:line="360" w:lineRule="auto"/>
        <w:jc w:val="center"/>
        <w:rPr>
          <w:rFonts w:eastAsia="Times New Roman"/>
        </w:rPr>
      </w:pPr>
    </w:p>
    <w:p w:rsidR="00DA48E7" w:rsidRDefault="00DA48E7" w:rsidP="00286004">
      <w:pPr>
        <w:spacing w:line="360" w:lineRule="auto"/>
        <w:jc w:val="center"/>
        <w:rPr>
          <w:rFonts w:eastAsia="Times New Roman"/>
        </w:rPr>
      </w:pPr>
    </w:p>
    <w:p w:rsidR="00DA48E7" w:rsidRDefault="00DA48E7" w:rsidP="00286004">
      <w:pPr>
        <w:spacing w:line="360" w:lineRule="auto"/>
        <w:jc w:val="center"/>
        <w:rPr>
          <w:rFonts w:eastAsia="Times New Roman"/>
        </w:rPr>
      </w:pPr>
    </w:p>
    <w:p w:rsidR="00DA48E7" w:rsidRDefault="00DA48E7" w:rsidP="00286004">
      <w:pPr>
        <w:spacing w:line="360" w:lineRule="auto"/>
        <w:jc w:val="center"/>
        <w:rPr>
          <w:rFonts w:eastAsia="Times New Roman"/>
        </w:rPr>
      </w:pPr>
    </w:p>
    <w:p w:rsidR="00DA48E7" w:rsidRDefault="00DA48E7" w:rsidP="00286004">
      <w:pPr>
        <w:spacing w:line="360" w:lineRule="auto"/>
        <w:jc w:val="center"/>
        <w:rPr>
          <w:rFonts w:eastAsia="Times New Roman"/>
        </w:rPr>
      </w:pPr>
    </w:p>
    <w:p w:rsidR="00DA48E7" w:rsidRDefault="00DA48E7" w:rsidP="00286004">
      <w:pPr>
        <w:spacing w:line="360" w:lineRule="auto"/>
        <w:jc w:val="center"/>
        <w:rPr>
          <w:rFonts w:eastAsia="Times New Roman"/>
        </w:rPr>
      </w:pPr>
    </w:p>
    <w:p w:rsidR="00DA48E7" w:rsidRDefault="00DA48E7" w:rsidP="00286004">
      <w:pPr>
        <w:spacing w:line="360" w:lineRule="auto"/>
        <w:jc w:val="center"/>
        <w:rPr>
          <w:rFonts w:eastAsia="Times New Roman"/>
        </w:rPr>
      </w:pPr>
    </w:p>
    <w:p w:rsidR="00DA48E7" w:rsidRDefault="00DA48E7" w:rsidP="00286004">
      <w:pPr>
        <w:spacing w:line="360" w:lineRule="auto"/>
        <w:jc w:val="center"/>
        <w:rPr>
          <w:rFonts w:eastAsia="Times New Roman"/>
        </w:rPr>
      </w:pPr>
    </w:p>
    <w:p w:rsidR="00C70BFD" w:rsidRPr="00C70BFD" w:rsidRDefault="00DA48E7" w:rsidP="00286004">
      <w:pPr>
        <w:spacing w:line="360" w:lineRule="auto"/>
        <w:jc w:val="center"/>
        <w:rPr>
          <w:rFonts w:eastAsia="Times New Roman"/>
        </w:rPr>
      </w:pPr>
      <w:r w:rsidRPr="00DA48E7">
        <w:rPr>
          <w:rFonts w:eastAsia="Times New Roman"/>
          <w:noProof/>
        </w:rPr>
        <w:drawing>
          <wp:inline distT="0" distB="0" distL="0" distR="0" wp14:anchorId="336B3E26" wp14:editId="343BF65F">
            <wp:extent cx="4429469" cy="1543987"/>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a:ext>
                      </a:extLst>
                    </a:blip>
                    <a:stretch>
                      <a:fillRect/>
                    </a:stretch>
                  </pic:blipFill>
                  <pic:spPr bwMode="auto">
                    <a:xfrm>
                      <a:off x="0" y="0"/>
                      <a:ext cx="4466224" cy="1556799"/>
                    </a:xfrm>
                    <a:prstGeom prst="rect">
                      <a:avLst/>
                    </a:prstGeom>
                    <a:noFill/>
                    <a:ln w="9525">
                      <a:noFill/>
                      <a:miter lim="800000"/>
                      <a:headEnd/>
                      <a:tailEnd/>
                    </a:ln>
                  </pic:spPr>
                </pic:pic>
              </a:graphicData>
            </a:graphic>
          </wp:inline>
        </w:drawing>
      </w:r>
    </w:p>
    <w:sectPr w:rsidR="00C70BFD" w:rsidRPr="00C70BFD" w:rsidSect="00582584">
      <w:footerReference w:type="first" r:id="rId46"/>
      <w:pgSz w:w="11907" w:h="16839" w:code="9"/>
      <w:pgMar w:top="1701" w:right="1701" w:bottom="1701" w:left="23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3CE4" w:rsidRDefault="009B3CE4" w:rsidP="00202971">
      <w:pPr>
        <w:spacing w:after="0" w:line="240" w:lineRule="auto"/>
      </w:pPr>
      <w:r>
        <w:separator/>
      </w:r>
    </w:p>
    <w:p w:rsidR="009B3CE4" w:rsidRDefault="009B3CE4"/>
    <w:p w:rsidR="009B3CE4" w:rsidRDefault="009B3CE4" w:rsidP="001B47D8"/>
    <w:p w:rsidR="009B3CE4" w:rsidRDefault="009B3CE4" w:rsidP="006E704D"/>
    <w:p w:rsidR="009B3CE4" w:rsidRDefault="009B3CE4" w:rsidP="00D17CEC"/>
  </w:endnote>
  <w:endnote w:type="continuationSeparator" w:id="0">
    <w:p w:rsidR="009B3CE4" w:rsidRDefault="009B3CE4" w:rsidP="00202971">
      <w:pPr>
        <w:spacing w:after="0" w:line="240" w:lineRule="auto"/>
      </w:pPr>
      <w:r>
        <w:continuationSeparator/>
      </w:r>
    </w:p>
    <w:p w:rsidR="009B3CE4" w:rsidRDefault="009B3CE4"/>
    <w:p w:rsidR="009B3CE4" w:rsidRDefault="009B3CE4" w:rsidP="001B47D8"/>
    <w:p w:rsidR="009B3CE4" w:rsidRDefault="009B3CE4" w:rsidP="006E704D"/>
    <w:p w:rsidR="009B3CE4" w:rsidRDefault="009B3CE4" w:rsidP="00D17CE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MR12">
    <w:altName w:val="Times New Roman"/>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8696265"/>
      <w:docPartObj>
        <w:docPartGallery w:val="Page Numbers (Bottom of Page)"/>
        <w:docPartUnique/>
      </w:docPartObj>
    </w:sdtPr>
    <w:sdtEndPr/>
    <w:sdtContent>
      <w:p w:rsidR="006831AB" w:rsidRDefault="006831AB">
        <w:pPr>
          <w:pStyle w:val="Footer"/>
          <w:jc w:val="center"/>
        </w:pPr>
        <w:r>
          <w:fldChar w:fldCharType="begin"/>
        </w:r>
        <w:r>
          <w:instrText xml:space="preserve"> PAGE   \* MERGEFORMAT </w:instrText>
        </w:r>
        <w:r>
          <w:fldChar w:fldCharType="separate"/>
        </w:r>
        <w:r w:rsidR="00D700F7">
          <w:rPr>
            <w:noProof/>
          </w:rPr>
          <w:t>v</w:t>
        </w:r>
        <w:r>
          <w:rPr>
            <w:noProof/>
          </w:rPr>
          <w:fldChar w:fldCharType="end"/>
        </w:r>
      </w:p>
    </w:sdtContent>
  </w:sdt>
  <w:p w:rsidR="006831AB" w:rsidRDefault="006831AB" w:rsidP="00C6092F">
    <w:pPr>
      <w:pStyle w:val="Footer"/>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9991"/>
      <w:docPartObj>
        <w:docPartGallery w:val="Page Numbers (Bottom of Page)"/>
        <w:docPartUnique/>
      </w:docPartObj>
    </w:sdtPr>
    <w:sdtEndPr/>
    <w:sdtContent>
      <w:p w:rsidR="006831AB" w:rsidRDefault="006831AB">
        <w:pPr>
          <w:pStyle w:val="Footer"/>
          <w:jc w:val="center"/>
        </w:pPr>
        <w:r>
          <w:t>L</w:t>
        </w:r>
        <w:r>
          <w:fldChar w:fldCharType="begin"/>
        </w:r>
        <w:r>
          <w:instrText xml:space="preserve"> PAGE   \* MERGEFORMAT </w:instrText>
        </w:r>
        <w:r>
          <w:fldChar w:fldCharType="separate"/>
        </w:r>
        <w:r>
          <w:rPr>
            <w:noProof/>
          </w:rPr>
          <w:t>25</w:t>
        </w:r>
        <w:r>
          <w:rPr>
            <w:noProof/>
          </w:rPr>
          <w:fldChar w:fldCharType="end"/>
        </w:r>
      </w:p>
    </w:sdtContent>
  </w:sdt>
  <w:p w:rsidR="006831AB" w:rsidRDefault="006831AB" w:rsidP="00C6092F">
    <w:pPr>
      <w:pStyle w:val="Footer"/>
      <w:jc w:val="cen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31AB" w:rsidRDefault="006831AB" w:rsidP="00D524F5">
    <w:pPr>
      <w:pStyle w:val="Footer"/>
      <w:tabs>
        <w:tab w:val="clear" w:pos="4680"/>
        <w:tab w:val="clear" w:pos="9360"/>
        <w:tab w:val="left" w:pos="3720"/>
        <w:tab w:val="center" w:pos="3933"/>
        <w:tab w:val="left" w:pos="4425"/>
      </w:tabs>
      <w:jc w:val="left"/>
    </w:pPr>
    <w:r>
      <w:tab/>
      <w:t>L1</w:t>
    </w:r>
    <w:r>
      <w:tab/>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31AB" w:rsidRDefault="006831AB" w:rsidP="00D524F5">
    <w:pPr>
      <w:pStyle w:val="Footer"/>
      <w:tabs>
        <w:tab w:val="clear" w:pos="4680"/>
        <w:tab w:val="clear" w:pos="9360"/>
        <w:tab w:val="left" w:pos="3720"/>
        <w:tab w:val="center" w:pos="3933"/>
        <w:tab w:val="left" w:pos="4425"/>
      </w:tabs>
      <w:jc w:val="lef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31AB" w:rsidRDefault="006831AB" w:rsidP="00C86064">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31AB" w:rsidRDefault="006831AB">
    <w:pPr>
      <w:pStyle w:val="Footer"/>
      <w:jc w:val="center"/>
    </w:pPr>
  </w:p>
  <w:p w:rsidR="006831AB" w:rsidRDefault="006831AB" w:rsidP="00C6092F">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31AB" w:rsidRDefault="006831AB" w:rsidP="00C86064">
    <w:pPr>
      <w:pStyle w:val="Footer"/>
      <w:jc w:val="center"/>
    </w:pPr>
    <w:r>
      <w:t>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31AB" w:rsidRDefault="006831AB" w:rsidP="00C86064">
    <w:pPr>
      <w:pStyle w:val="Footer"/>
      <w:jc w:val="center"/>
    </w:pPr>
    <w:r>
      <w:t>5</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31AB" w:rsidRDefault="006831AB">
    <w:pPr>
      <w:pStyle w:val="Footer"/>
      <w:jc w:val="center"/>
    </w:pPr>
  </w:p>
  <w:p w:rsidR="006831AB" w:rsidRDefault="006831AB" w:rsidP="00C6092F">
    <w:pPr>
      <w:pStyle w:val="Footer"/>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31AB" w:rsidRDefault="006831AB" w:rsidP="00AE38A7">
    <w:pPr>
      <w:pStyle w:val="Footer"/>
      <w:tabs>
        <w:tab w:val="left" w:pos="3720"/>
        <w:tab w:val="center" w:pos="3933"/>
      </w:tabs>
      <w:jc w:val="center"/>
    </w:pPr>
    <w:r>
      <w:t>33</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5948637"/>
      <w:docPartObj>
        <w:docPartGallery w:val="Page Numbers (Bottom of Page)"/>
        <w:docPartUnique/>
      </w:docPartObj>
    </w:sdtPr>
    <w:sdtEndPr/>
    <w:sdtContent>
      <w:p w:rsidR="006831AB" w:rsidRDefault="006831AB">
        <w:pPr>
          <w:pStyle w:val="Footer"/>
          <w:jc w:val="center"/>
        </w:pPr>
        <w:r>
          <w:fldChar w:fldCharType="begin"/>
        </w:r>
        <w:r>
          <w:instrText xml:space="preserve"> PAGE   \* MERGEFORMAT </w:instrText>
        </w:r>
        <w:r>
          <w:fldChar w:fldCharType="separate"/>
        </w:r>
        <w:r w:rsidR="00D700F7">
          <w:rPr>
            <w:noProof/>
          </w:rPr>
          <w:t>44</w:t>
        </w:r>
        <w:r>
          <w:rPr>
            <w:noProof/>
          </w:rPr>
          <w:fldChar w:fldCharType="end"/>
        </w:r>
      </w:p>
    </w:sdtContent>
  </w:sdt>
  <w:p w:rsidR="006831AB" w:rsidRDefault="006831AB" w:rsidP="00C6092F">
    <w:pPr>
      <w:pStyle w:val="Footer"/>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31AB" w:rsidRDefault="006831AB" w:rsidP="00D524F5">
    <w:pPr>
      <w:pStyle w:val="Footer"/>
      <w:tabs>
        <w:tab w:val="clear" w:pos="4680"/>
        <w:tab w:val="clear" w:pos="9360"/>
        <w:tab w:val="left" w:pos="3720"/>
        <w:tab w:val="center" w:pos="3933"/>
        <w:tab w:val="left" w:pos="4425"/>
      </w:tabs>
      <w:jc w:val="left"/>
    </w:pPr>
    <w:r>
      <w:tab/>
      <w:t>42</w: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3CE4" w:rsidRDefault="009B3CE4" w:rsidP="00202971">
      <w:pPr>
        <w:spacing w:after="0" w:line="240" w:lineRule="auto"/>
      </w:pPr>
      <w:r>
        <w:separator/>
      </w:r>
    </w:p>
    <w:p w:rsidR="009B3CE4" w:rsidRDefault="009B3CE4"/>
    <w:p w:rsidR="009B3CE4" w:rsidRDefault="009B3CE4" w:rsidP="001B47D8"/>
    <w:p w:rsidR="009B3CE4" w:rsidRDefault="009B3CE4" w:rsidP="006E704D"/>
    <w:p w:rsidR="009B3CE4" w:rsidRDefault="009B3CE4" w:rsidP="00D17CEC"/>
  </w:footnote>
  <w:footnote w:type="continuationSeparator" w:id="0">
    <w:p w:rsidR="009B3CE4" w:rsidRDefault="009B3CE4" w:rsidP="00202971">
      <w:pPr>
        <w:spacing w:after="0" w:line="240" w:lineRule="auto"/>
      </w:pPr>
      <w:r>
        <w:continuationSeparator/>
      </w:r>
    </w:p>
    <w:p w:rsidR="009B3CE4" w:rsidRDefault="009B3CE4"/>
    <w:p w:rsidR="009B3CE4" w:rsidRDefault="009B3CE4" w:rsidP="001B47D8"/>
    <w:p w:rsidR="009B3CE4" w:rsidRDefault="009B3CE4" w:rsidP="006E704D"/>
    <w:p w:rsidR="009B3CE4" w:rsidRDefault="009B3CE4" w:rsidP="00D17CE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31AB" w:rsidRDefault="006831AB">
    <w:pPr>
      <w:pStyle w:val="Header"/>
      <w:jc w:val="right"/>
    </w:pPr>
  </w:p>
  <w:p w:rsidR="006831AB" w:rsidRDefault="006831AB" w:rsidP="00070E8F">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31AB" w:rsidRDefault="006831AB" w:rsidP="00841D1A">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5281042"/>
      <w:docPartObj>
        <w:docPartGallery w:val="Page Numbers (Top of Page)"/>
        <w:docPartUnique/>
      </w:docPartObj>
    </w:sdtPr>
    <w:sdtEndPr/>
    <w:sdtContent>
      <w:p w:rsidR="006831AB" w:rsidRDefault="006831AB">
        <w:pPr>
          <w:pStyle w:val="Header"/>
          <w:jc w:val="right"/>
        </w:pPr>
        <w:r>
          <w:fldChar w:fldCharType="begin"/>
        </w:r>
        <w:r>
          <w:instrText xml:space="preserve"> PAGE   \* MERGEFORMAT </w:instrText>
        </w:r>
        <w:r>
          <w:fldChar w:fldCharType="separate"/>
        </w:r>
        <w:r w:rsidR="00D700F7">
          <w:rPr>
            <w:noProof/>
          </w:rPr>
          <w:t>2</w:t>
        </w:r>
        <w:r>
          <w:rPr>
            <w:noProof/>
          </w:rPr>
          <w:fldChar w:fldCharType="end"/>
        </w:r>
      </w:p>
    </w:sdtContent>
  </w:sdt>
  <w:p w:rsidR="006831AB" w:rsidRDefault="006831AB" w:rsidP="00070E8F">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1959941"/>
      <w:docPartObj>
        <w:docPartGallery w:val="Page Numbers (Top of Page)"/>
        <w:docPartUnique/>
      </w:docPartObj>
    </w:sdtPr>
    <w:sdtEndPr/>
    <w:sdtContent>
      <w:p w:rsidR="006831AB" w:rsidRDefault="006831AB">
        <w:pPr>
          <w:pStyle w:val="Header"/>
          <w:jc w:val="right"/>
        </w:pPr>
        <w:r>
          <w:t xml:space="preserve"> </w:t>
        </w:r>
      </w:p>
    </w:sdtContent>
  </w:sdt>
  <w:p w:rsidR="006831AB" w:rsidRDefault="006831AB">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7047457"/>
      <w:docPartObj>
        <w:docPartGallery w:val="Page Numbers (Top of Page)"/>
        <w:docPartUnique/>
      </w:docPartObj>
    </w:sdtPr>
    <w:sdtEndPr/>
    <w:sdtContent>
      <w:p w:rsidR="006831AB" w:rsidRDefault="006831AB">
        <w:pPr>
          <w:pStyle w:val="Header"/>
          <w:jc w:val="right"/>
        </w:pPr>
        <w:r>
          <w:fldChar w:fldCharType="begin"/>
        </w:r>
        <w:r>
          <w:instrText xml:space="preserve"> PAGE   \* MERGEFORMAT </w:instrText>
        </w:r>
        <w:r>
          <w:fldChar w:fldCharType="separate"/>
        </w:r>
        <w:r w:rsidR="00D700F7">
          <w:rPr>
            <w:noProof/>
          </w:rPr>
          <w:t>7</w:t>
        </w:r>
        <w:r>
          <w:rPr>
            <w:noProof/>
          </w:rPr>
          <w:fldChar w:fldCharType="end"/>
        </w:r>
      </w:p>
    </w:sdtContent>
  </w:sdt>
  <w:p w:rsidR="006831AB" w:rsidRDefault="006831AB">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63689980"/>
      <w:docPartObj>
        <w:docPartGallery w:val="Page Numbers (Top of Page)"/>
        <w:docPartUnique/>
      </w:docPartObj>
    </w:sdtPr>
    <w:sdtEndPr/>
    <w:sdtContent>
      <w:p w:rsidR="006831AB" w:rsidRDefault="006831AB">
        <w:pPr>
          <w:pStyle w:val="Header"/>
          <w:jc w:val="right"/>
        </w:pPr>
        <w:r>
          <w:fldChar w:fldCharType="begin"/>
        </w:r>
        <w:r>
          <w:instrText xml:space="preserve"> PAGE   \* MERGEFORMAT </w:instrText>
        </w:r>
        <w:r>
          <w:fldChar w:fldCharType="separate"/>
        </w:r>
        <w:r w:rsidR="00D700F7">
          <w:rPr>
            <w:noProof/>
          </w:rPr>
          <w:t>52</w:t>
        </w:r>
        <w:r>
          <w:rPr>
            <w:noProof/>
          </w:rPr>
          <w:fldChar w:fldCharType="end"/>
        </w:r>
      </w:p>
    </w:sdtContent>
  </w:sdt>
  <w:p w:rsidR="006831AB" w:rsidRDefault="006831AB">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2998144"/>
      <w:docPartObj>
        <w:docPartGallery w:val="Page Numbers (Top of Page)"/>
        <w:docPartUnique/>
      </w:docPartObj>
    </w:sdtPr>
    <w:sdtEndPr/>
    <w:sdtContent>
      <w:p w:rsidR="006831AB" w:rsidRDefault="006831AB">
        <w:pPr>
          <w:pStyle w:val="Header"/>
          <w:jc w:val="right"/>
        </w:pPr>
        <w:r>
          <w:t xml:space="preserve"> </w:t>
        </w:r>
      </w:p>
    </w:sdtContent>
  </w:sdt>
  <w:p w:rsidR="006831AB" w:rsidRDefault="006831AB">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31AB" w:rsidRDefault="006831AB">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8464704"/>
      <w:docPartObj>
        <w:docPartGallery w:val="Page Numbers (Top of Page)"/>
        <w:docPartUnique/>
      </w:docPartObj>
    </w:sdtPr>
    <w:sdtEndPr/>
    <w:sdtContent>
      <w:p w:rsidR="006831AB" w:rsidRDefault="006831AB">
        <w:pPr>
          <w:pStyle w:val="Header"/>
          <w:jc w:val="right"/>
        </w:pPr>
        <w:r>
          <w:fldChar w:fldCharType="begin"/>
        </w:r>
        <w:r>
          <w:instrText xml:space="preserve"> PAGE   \* MERGEFORMAT </w:instrText>
        </w:r>
        <w:r>
          <w:fldChar w:fldCharType="separate"/>
        </w:r>
        <w:r w:rsidR="00D700F7">
          <w:rPr>
            <w:noProof/>
          </w:rPr>
          <w:t>1</w:t>
        </w:r>
        <w:r>
          <w:rPr>
            <w:noProof/>
          </w:rPr>
          <w:fldChar w:fldCharType="end"/>
        </w:r>
      </w:p>
    </w:sdtContent>
  </w:sdt>
  <w:p w:rsidR="006831AB" w:rsidRDefault="006831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659D"/>
    <w:multiLevelType w:val="hybridMultilevel"/>
    <w:tmpl w:val="3946BFFC"/>
    <w:lvl w:ilvl="0" w:tplc="3ECA184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
    <w:nsid w:val="0B556E49"/>
    <w:multiLevelType w:val="hybridMultilevel"/>
    <w:tmpl w:val="77B01728"/>
    <w:lvl w:ilvl="0" w:tplc="421A71C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F404431"/>
    <w:multiLevelType w:val="hybridMultilevel"/>
    <w:tmpl w:val="B8981B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4830E68"/>
    <w:multiLevelType w:val="hybridMultilevel"/>
    <w:tmpl w:val="49B8787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667F02"/>
    <w:multiLevelType w:val="hybridMultilevel"/>
    <w:tmpl w:val="764E27F0"/>
    <w:lvl w:ilvl="0" w:tplc="8C0E6B80">
      <w:numFmt w:val="bullet"/>
      <w:lvlText w:val="-"/>
      <w:lvlJc w:val="left"/>
      <w:pPr>
        <w:ind w:left="1080" w:hanging="360"/>
      </w:pPr>
      <w:rPr>
        <w:rFonts w:ascii="TimesNewRomanPSMT" w:eastAsiaTheme="minorHAnsi" w:hAnsi="TimesNewRomanPSMT" w:cstheme="minorBidi" w:hint="default"/>
        <w:color w:val="0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A014583"/>
    <w:multiLevelType w:val="hybridMultilevel"/>
    <w:tmpl w:val="F9FA90D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F8B3DAE"/>
    <w:multiLevelType w:val="hybridMultilevel"/>
    <w:tmpl w:val="A83A4AFE"/>
    <w:lvl w:ilvl="0" w:tplc="AB9C1B7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0910AD3"/>
    <w:multiLevelType w:val="multilevel"/>
    <w:tmpl w:val="8E0E3702"/>
    <w:lvl w:ilvl="0">
      <w:start w:val="1"/>
      <w:numFmt w:val="upperRoman"/>
      <w:lvlText w:val="BAB %1."/>
      <w:lvlJc w:val="left"/>
      <w:pPr>
        <w:ind w:left="1080" w:hanging="72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22CB7408"/>
    <w:multiLevelType w:val="hybridMultilevel"/>
    <w:tmpl w:val="49EC408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BEE72C8"/>
    <w:multiLevelType w:val="hybridMultilevel"/>
    <w:tmpl w:val="57CA72E0"/>
    <w:lvl w:ilvl="0" w:tplc="7B6683B0">
      <w:start w:val="411"/>
      <w:numFmt w:val="bullet"/>
      <w:lvlText w:val="-"/>
      <w:lvlJc w:val="left"/>
      <w:pPr>
        <w:ind w:left="3240" w:hanging="360"/>
      </w:pPr>
      <w:rPr>
        <w:rFonts w:ascii="Times New Roman" w:eastAsiaTheme="minorHAnsi" w:hAnsi="Times New Roman" w:cs="Times New Roman"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0">
    <w:nsid w:val="2CC94C94"/>
    <w:multiLevelType w:val="hybridMultilevel"/>
    <w:tmpl w:val="80BC3656"/>
    <w:lvl w:ilvl="0" w:tplc="8C0E6B80">
      <w:numFmt w:val="bullet"/>
      <w:lvlText w:val="-"/>
      <w:lvlJc w:val="left"/>
      <w:pPr>
        <w:ind w:left="900" w:hanging="360"/>
      </w:pPr>
      <w:rPr>
        <w:rFonts w:ascii="TimesNewRomanPSMT" w:eastAsiaTheme="minorHAnsi" w:hAnsi="TimesNewRomanPSMT" w:cstheme="minorBidi" w:hint="default"/>
        <w:color w:val="000000"/>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
    <w:nsid w:val="3D6D4FD1"/>
    <w:multiLevelType w:val="hybridMultilevel"/>
    <w:tmpl w:val="C9A8F0E4"/>
    <w:lvl w:ilvl="0" w:tplc="8C0E6B80">
      <w:numFmt w:val="bullet"/>
      <w:lvlText w:val="-"/>
      <w:lvlJc w:val="left"/>
      <w:pPr>
        <w:ind w:left="720" w:hanging="360"/>
      </w:pPr>
      <w:rPr>
        <w:rFonts w:ascii="TimesNewRomanPSMT" w:eastAsiaTheme="minorHAnsi" w:hAnsi="TimesNewRomanPSMT" w:cstheme="minorBidi"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59C3577"/>
    <w:multiLevelType w:val="hybridMultilevel"/>
    <w:tmpl w:val="621AF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6892986"/>
    <w:multiLevelType w:val="hybridMultilevel"/>
    <w:tmpl w:val="4ADC2F62"/>
    <w:lvl w:ilvl="0" w:tplc="FBDA8B48">
      <w:start w:val="1"/>
      <w:numFmt w:val="upperRoman"/>
      <w:lvlText w:val="%1."/>
      <w:lvlJc w:val="left"/>
      <w:pPr>
        <w:ind w:left="1080" w:hanging="720"/>
      </w:pPr>
      <w:rPr>
        <w:rFont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6B26964"/>
    <w:multiLevelType w:val="hybridMultilevel"/>
    <w:tmpl w:val="F5CE6A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47427F76"/>
    <w:multiLevelType w:val="hybridMultilevel"/>
    <w:tmpl w:val="72F227E6"/>
    <w:lvl w:ilvl="0" w:tplc="7B6683B0">
      <w:start w:val="411"/>
      <w:numFmt w:val="bullet"/>
      <w:lvlText w:val="-"/>
      <w:lvlJc w:val="left"/>
      <w:pPr>
        <w:ind w:left="1800" w:hanging="360"/>
      </w:pPr>
      <w:rPr>
        <w:rFonts w:ascii="Times New Roman" w:eastAsiaTheme="minorHAnsi"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48FD4830"/>
    <w:multiLevelType w:val="hybridMultilevel"/>
    <w:tmpl w:val="2C82C2E8"/>
    <w:lvl w:ilvl="0" w:tplc="8C0E6B80">
      <w:numFmt w:val="bullet"/>
      <w:lvlText w:val="-"/>
      <w:lvlJc w:val="left"/>
      <w:pPr>
        <w:ind w:left="720" w:hanging="360"/>
      </w:pPr>
      <w:rPr>
        <w:rFonts w:ascii="TimesNewRomanPSMT" w:eastAsiaTheme="minorHAnsi" w:hAnsi="TimesNewRomanPSMT" w:cstheme="minorBidi"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D05FE6"/>
    <w:multiLevelType w:val="hybridMultilevel"/>
    <w:tmpl w:val="4498C99C"/>
    <w:lvl w:ilvl="0" w:tplc="FAB2002E">
      <w:start w:val="1"/>
      <w:numFmt w:val="lowerLetter"/>
      <w:lvlText w:val="%1."/>
      <w:lvlJc w:val="left"/>
      <w:pPr>
        <w:ind w:left="420" w:hanging="360"/>
      </w:pPr>
      <w:rPr>
        <w:rFonts w:hint="default"/>
        <w:i w:val="0"/>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8">
    <w:nsid w:val="4DE16E0A"/>
    <w:multiLevelType w:val="hybridMultilevel"/>
    <w:tmpl w:val="140EC65A"/>
    <w:lvl w:ilvl="0" w:tplc="F596012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E944627"/>
    <w:multiLevelType w:val="hybridMultilevel"/>
    <w:tmpl w:val="17A6949E"/>
    <w:lvl w:ilvl="0" w:tplc="8EBC50B2">
      <w:start w:val="1"/>
      <w:numFmt w:val="lowerLetter"/>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20">
    <w:nsid w:val="51A02106"/>
    <w:multiLevelType w:val="multilevel"/>
    <w:tmpl w:val="48C883B4"/>
    <w:lvl w:ilvl="0">
      <w:start w:val="3"/>
      <w:numFmt w:val="decimal"/>
      <w:lvlText w:val="%1."/>
      <w:lvlJc w:val="left"/>
      <w:pPr>
        <w:ind w:left="390" w:hanging="39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1">
    <w:nsid w:val="54226981"/>
    <w:multiLevelType w:val="hybridMultilevel"/>
    <w:tmpl w:val="384E6D0E"/>
    <w:lvl w:ilvl="0" w:tplc="2FF0956A">
      <w:start w:val="1"/>
      <w:numFmt w:val="decimal"/>
      <w:lvlText w:val="2.%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7CC7629"/>
    <w:multiLevelType w:val="hybridMultilevel"/>
    <w:tmpl w:val="C6DEC22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5BBD28F4"/>
    <w:multiLevelType w:val="hybridMultilevel"/>
    <w:tmpl w:val="0FAE0254"/>
    <w:lvl w:ilvl="0" w:tplc="7F78B526">
      <w:start w:val="1"/>
      <w:numFmt w:val="decimal"/>
      <w:lvlText w:val="%1."/>
      <w:lvlJc w:val="left"/>
      <w:pPr>
        <w:ind w:left="1380" w:hanging="84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4">
    <w:nsid w:val="5FE177DC"/>
    <w:multiLevelType w:val="hybridMultilevel"/>
    <w:tmpl w:val="21B204D0"/>
    <w:lvl w:ilvl="0" w:tplc="A9D29120">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5">
    <w:nsid w:val="61553A2C"/>
    <w:multiLevelType w:val="hybridMultilevel"/>
    <w:tmpl w:val="B6A8FB86"/>
    <w:lvl w:ilvl="0" w:tplc="3450471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9F05E6D"/>
    <w:multiLevelType w:val="hybridMultilevel"/>
    <w:tmpl w:val="752C9C46"/>
    <w:lvl w:ilvl="0" w:tplc="0682043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72A45E2"/>
    <w:multiLevelType w:val="hybridMultilevel"/>
    <w:tmpl w:val="30DA6F1A"/>
    <w:lvl w:ilvl="0" w:tplc="8DDCAC8E">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8">
    <w:nsid w:val="78A7693E"/>
    <w:multiLevelType w:val="hybridMultilevel"/>
    <w:tmpl w:val="835CC0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7D0A336F"/>
    <w:multiLevelType w:val="hybridMultilevel"/>
    <w:tmpl w:val="38F0E2CA"/>
    <w:lvl w:ilvl="0" w:tplc="DFE6076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7D365005"/>
    <w:multiLevelType w:val="hybridMultilevel"/>
    <w:tmpl w:val="323A37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7"/>
  </w:num>
  <w:num w:numId="2">
    <w:abstractNumId w:val="25"/>
  </w:num>
  <w:num w:numId="3">
    <w:abstractNumId w:val="26"/>
  </w:num>
  <w:num w:numId="4">
    <w:abstractNumId w:val="9"/>
  </w:num>
  <w:num w:numId="5">
    <w:abstractNumId w:val="15"/>
  </w:num>
  <w:num w:numId="6">
    <w:abstractNumId w:val="21"/>
  </w:num>
  <w:num w:numId="7">
    <w:abstractNumId w:val="20"/>
  </w:num>
  <w:num w:numId="8">
    <w:abstractNumId w:val="13"/>
  </w:num>
  <w:num w:numId="9">
    <w:abstractNumId w:val="10"/>
  </w:num>
  <w:num w:numId="10">
    <w:abstractNumId w:val="19"/>
  </w:num>
  <w:num w:numId="11">
    <w:abstractNumId w:val="18"/>
  </w:num>
  <w:num w:numId="12">
    <w:abstractNumId w:val="29"/>
  </w:num>
  <w:num w:numId="13">
    <w:abstractNumId w:val="3"/>
  </w:num>
  <w:num w:numId="14">
    <w:abstractNumId w:val="17"/>
  </w:num>
  <w:num w:numId="15">
    <w:abstractNumId w:val="16"/>
  </w:num>
  <w:num w:numId="16">
    <w:abstractNumId w:val="1"/>
  </w:num>
  <w:num w:numId="17">
    <w:abstractNumId w:val="4"/>
  </w:num>
  <w:num w:numId="18">
    <w:abstractNumId w:val="0"/>
  </w:num>
  <w:num w:numId="19">
    <w:abstractNumId w:val="24"/>
  </w:num>
  <w:num w:numId="20">
    <w:abstractNumId w:val="27"/>
  </w:num>
  <w:num w:numId="21">
    <w:abstractNumId w:val="23"/>
  </w:num>
  <w:num w:numId="22">
    <w:abstractNumId w:val="12"/>
  </w:num>
  <w:num w:numId="23">
    <w:abstractNumId w:val="11"/>
  </w:num>
  <w:num w:numId="24">
    <w:abstractNumId w:val="8"/>
  </w:num>
  <w:num w:numId="25">
    <w:abstractNumId w:val="6"/>
  </w:num>
  <w:num w:numId="26">
    <w:abstractNumId w:val="22"/>
  </w:num>
  <w:num w:numId="27">
    <w:abstractNumId w:val="30"/>
  </w:num>
  <w:num w:numId="28">
    <w:abstractNumId w:val="14"/>
  </w:num>
  <w:num w:numId="29">
    <w:abstractNumId w:val="5"/>
  </w:num>
  <w:num w:numId="30">
    <w:abstractNumId w:val="28"/>
  </w:num>
  <w:num w:numId="31">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grammar="clean"/>
  <w:defaultTabStop w:val="720"/>
  <w:drawingGridHorizontalSpacing w:val="120"/>
  <w:displayHorizontalDrawingGridEvery w:val="2"/>
  <w:characterSpacingControl w:val="doNotCompress"/>
  <w:hdrShapeDefaults>
    <o:shapedefaults v:ext="edit" spidmax="2049" strokecolor="none [3213]">
      <v:stroke endarrow="block" color="none [321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7870"/>
    <w:rsid w:val="00002521"/>
    <w:rsid w:val="0000276E"/>
    <w:rsid w:val="00006DB9"/>
    <w:rsid w:val="000103E4"/>
    <w:rsid w:val="00010980"/>
    <w:rsid w:val="0001233F"/>
    <w:rsid w:val="00012563"/>
    <w:rsid w:val="00012AE2"/>
    <w:rsid w:val="00014F41"/>
    <w:rsid w:val="00015053"/>
    <w:rsid w:val="00015A86"/>
    <w:rsid w:val="00017EC5"/>
    <w:rsid w:val="000203D6"/>
    <w:rsid w:val="00021EE0"/>
    <w:rsid w:val="000229C9"/>
    <w:rsid w:val="00022D06"/>
    <w:rsid w:val="000233DE"/>
    <w:rsid w:val="00024485"/>
    <w:rsid w:val="000251DD"/>
    <w:rsid w:val="000259DC"/>
    <w:rsid w:val="000268A0"/>
    <w:rsid w:val="000319F3"/>
    <w:rsid w:val="00035CC9"/>
    <w:rsid w:val="000370D8"/>
    <w:rsid w:val="00042736"/>
    <w:rsid w:val="00043788"/>
    <w:rsid w:val="00045539"/>
    <w:rsid w:val="000455A3"/>
    <w:rsid w:val="00046D75"/>
    <w:rsid w:val="00046DF9"/>
    <w:rsid w:val="00047892"/>
    <w:rsid w:val="00047D3C"/>
    <w:rsid w:val="0005129D"/>
    <w:rsid w:val="00052D01"/>
    <w:rsid w:val="00052DB8"/>
    <w:rsid w:val="00053C73"/>
    <w:rsid w:val="0005404D"/>
    <w:rsid w:val="00054665"/>
    <w:rsid w:val="00054A0B"/>
    <w:rsid w:val="0005622D"/>
    <w:rsid w:val="00062516"/>
    <w:rsid w:val="00063E6F"/>
    <w:rsid w:val="00064702"/>
    <w:rsid w:val="00064824"/>
    <w:rsid w:val="00065047"/>
    <w:rsid w:val="000665BB"/>
    <w:rsid w:val="0006796F"/>
    <w:rsid w:val="0007082E"/>
    <w:rsid w:val="00070E8F"/>
    <w:rsid w:val="000710B9"/>
    <w:rsid w:val="00072D81"/>
    <w:rsid w:val="000734B0"/>
    <w:rsid w:val="00073C9F"/>
    <w:rsid w:val="0007489D"/>
    <w:rsid w:val="00075D5B"/>
    <w:rsid w:val="00075F8B"/>
    <w:rsid w:val="00076760"/>
    <w:rsid w:val="000774D6"/>
    <w:rsid w:val="000779A7"/>
    <w:rsid w:val="0008185B"/>
    <w:rsid w:val="00081D40"/>
    <w:rsid w:val="000851CA"/>
    <w:rsid w:val="0008562A"/>
    <w:rsid w:val="00085B74"/>
    <w:rsid w:val="0008603E"/>
    <w:rsid w:val="00086BB3"/>
    <w:rsid w:val="00090276"/>
    <w:rsid w:val="00093A20"/>
    <w:rsid w:val="0009408D"/>
    <w:rsid w:val="00094935"/>
    <w:rsid w:val="00094F92"/>
    <w:rsid w:val="000953DE"/>
    <w:rsid w:val="000973BD"/>
    <w:rsid w:val="000A0499"/>
    <w:rsid w:val="000A2C30"/>
    <w:rsid w:val="000A3309"/>
    <w:rsid w:val="000A75FF"/>
    <w:rsid w:val="000A7BA1"/>
    <w:rsid w:val="000B1780"/>
    <w:rsid w:val="000B3549"/>
    <w:rsid w:val="000B38AD"/>
    <w:rsid w:val="000B41D5"/>
    <w:rsid w:val="000B46DA"/>
    <w:rsid w:val="000B4707"/>
    <w:rsid w:val="000B52B3"/>
    <w:rsid w:val="000B68F0"/>
    <w:rsid w:val="000B6954"/>
    <w:rsid w:val="000C1BA2"/>
    <w:rsid w:val="000C1E17"/>
    <w:rsid w:val="000C415F"/>
    <w:rsid w:val="000C4B9C"/>
    <w:rsid w:val="000C5579"/>
    <w:rsid w:val="000C669F"/>
    <w:rsid w:val="000D08A1"/>
    <w:rsid w:val="000D0C46"/>
    <w:rsid w:val="000D0E05"/>
    <w:rsid w:val="000D4F3D"/>
    <w:rsid w:val="000D6948"/>
    <w:rsid w:val="000D743D"/>
    <w:rsid w:val="000E51F0"/>
    <w:rsid w:val="000E6175"/>
    <w:rsid w:val="000E6E16"/>
    <w:rsid w:val="000F0472"/>
    <w:rsid w:val="000F0D15"/>
    <w:rsid w:val="000F2570"/>
    <w:rsid w:val="000F28A3"/>
    <w:rsid w:val="000F2F7F"/>
    <w:rsid w:val="000F44C2"/>
    <w:rsid w:val="000F4F7E"/>
    <w:rsid w:val="000F4F96"/>
    <w:rsid w:val="000F64BF"/>
    <w:rsid w:val="000F70AD"/>
    <w:rsid w:val="001020EE"/>
    <w:rsid w:val="0010269C"/>
    <w:rsid w:val="00106A6A"/>
    <w:rsid w:val="00107856"/>
    <w:rsid w:val="001123E9"/>
    <w:rsid w:val="001139C8"/>
    <w:rsid w:val="00114453"/>
    <w:rsid w:val="00116AAE"/>
    <w:rsid w:val="00116D80"/>
    <w:rsid w:val="00117D1F"/>
    <w:rsid w:val="001216F5"/>
    <w:rsid w:val="00123397"/>
    <w:rsid w:val="001233BC"/>
    <w:rsid w:val="001256F4"/>
    <w:rsid w:val="00125BBF"/>
    <w:rsid w:val="0012626E"/>
    <w:rsid w:val="00126CAE"/>
    <w:rsid w:val="001278C5"/>
    <w:rsid w:val="0013194B"/>
    <w:rsid w:val="00132DC6"/>
    <w:rsid w:val="0013373E"/>
    <w:rsid w:val="001347D0"/>
    <w:rsid w:val="00135138"/>
    <w:rsid w:val="00136E8A"/>
    <w:rsid w:val="00141F80"/>
    <w:rsid w:val="0014241C"/>
    <w:rsid w:val="00142BE7"/>
    <w:rsid w:val="00142FB6"/>
    <w:rsid w:val="001442FD"/>
    <w:rsid w:val="00144D02"/>
    <w:rsid w:val="00146ABE"/>
    <w:rsid w:val="001474DA"/>
    <w:rsid w:val="001512DA"/>
    <w:rsid w:val="001518BE"/>
    <w:rsid w:val="00152829"/>
    <w:rsid w:val="001531C1"/>
    <w:rsid w:val="001535BD"/>
    <w:rsid w:val="00154FB6"/>
    <w:rsid w:val="00155080"/>
    <w:rsid w:val="00157E07"/>
    <w:rsid w:val="00157F44"/>
    <w:rsid w:val="001615C8"/>
    <w:rsid w:val="0016299F"/>
    <w:rsid w:val="001641F4"/>
    <w:rsid w:val="00164C85"/>
    <w:rsid w:val="001660CA"/>
    <w:rsid w:val="00167AC3"/>
    <w:rsid w:val="001706FC"/>
    <w:rsid w:val="00171C3E"/>
    <w:rsid w:val="00172835"/>
    <w:rsid w:val="00173AF7"/>
    <w:rsid w:val="00173E44"/>
    <w:rsid w:val="00174DCE"/>
    <w:rsid w:val="0017626B"/>
    <w:rsid w:val="001766A4"/>
    <w:rsid w:val="00177732"/>
    <w:rsid w:val="00180101"/>
    <w:rsid w:val="001807F7"/>
    <w:rsid w:val="001837AC"/>
    <w:rsid w:val="001847D5"/>
    <w:rsid w:val="0018763A"/>
    <w:rsid w:val="001877FB"/>
    <w:rsid w:val="0019163E"/>
    <w:rsid w:val="00191B36"/>
    <w:rsid w:val="00192B60"/>
    <w:rsid w:val="00193F3D"/>
    <w:rsid w:val="00195C41"/>
    <w:rsid w:val="00196718"/>
    <w:rsid w:val="001A01C0"/>
    <w:rsid w:val="001A1A4B"/>
    <w:rsid w:val="001A1C40"/>
    <w:rsid w:val="001A350D"/>
    <w:rsid w:val="001A7541"/>
    <w:rsid w:val="001A7640"/>
    <w:rsid w:val="001B09F8"/>
    <w:rsid w:val="001B0FAD"/>
    <w:rsid w:val="001B3885"/>
    <w:rsid w:val="001B44B3"/>
    <w:rsid w:val="001B47D8"/>
    <w:rsid w:val="001B5D71"/>
    <w:rsid w:val="001B6E79"/>
    <w:rsid w:val="001B7E0E"/>
    <w:rsid w:val="001C0019"/>
    <w:rsid w:val="001C0E30"/>
    <w:rsid w:val="001C3E48"/>
    <w:rsid w:val="001C5829"/>
    <w:rsid w:val="001C7C28"/>
    <w:rsid w:val="001D15B1"/>
    <w:rsid w:val="001D2E10"/>
    <w:rsid w:val="001D3ECE"/>
    <w:rsid w:val="001D4129"/>
    <w:rsid w:val="001D4D19"/>
    <w:rsid w:val="001E08F5"/>
    <w:rsid w:val="001E0984"/>
    <w:rsid w:val="001E2A44"/>
    <w:rsid w:val="001E5553"/>
    <w:rsid w:val="001E58B7"/>
    <w:rsid w:val="001F11EF"/>
    <w:rsid w:val="001F4396"/>
    <w:rsid w:val="001F749F"/>
    <w:rsid w:val="002016E7"/>
    <w:rsid w:val="00201A0A"/>
    <w:rsid w:val="002020A8"/>
    <w:rsid w:val="00202971"/>
    <w:rsid w:val="00203F25"/>
    <w:rsid w:val="00204166"/>
    <w:rsid w:val="0020621C"/>
    <w:rsid w:val="00206615"/>
    <w:rsid w:val="002069F3"/>
    <w:rsid w:val="0020703C"/>
    <w:rsid w:val="00213770"/>
    <w:rsid w:val="00213A5A"/>
    <w:rsid w:val="002206EC"/>
    <w:rsid w:val="00222171"/>
    <w:rsid w:val="0022265F"/>
    <w:rsid w:val="0022625E"/>
    <w:rsid w:val="00230E74"/>
    <w:rsid w:val="002312AB"/>
    <w:rsid w:val="002355C8"/>
    <w:rsid w:val="00235E5A"/>
    <w:rsid w:val="00237192"/>
    <w:rsid w:val="0024026E"/>
    <w:rsid w:val="002403E8"/>
    <w:rsid w:val="00241E61"/>
    <w:rsid w:val="0024209E"/>
    <w:rsid w:val="002500EA"/>
    <w:rsid w:val="0025193F"/>
    <w:rsid w:val="0025296C"/>
    <w:rsid w:val="00252F35"/>
    <w:rsid w:val="00253A35"/>
    <w:rsid w:val="0025543A"/>
    <w:rsid w:val="0026358E"/>
    <w:rsid w:val="00264EE5"/>
    <w:rsid w:val="00267C9B"/>
    <w:rsid w:val="002700C0"/>
    <w:rsid w:val="00270F3B"/>
    <w:rsid w:val="00272FA9"/>
    <w:rsid w:val="00273472"/>
    <w:rsid w:val="00274C22"/>
    <w:rsid w:val="00276CC8"/>
    <w:rsid w:val="00280854"/>
    <w:rsid w:val="00280954"/>
    <w:rsid w:val="00280D83"/>
    <w:rsid w:val="0028243A"/>
    <w:rsid w:val="002824C4"/>
    <w:rsid w:val="002826F2"/>
    <w:rsid w:val="002848B8"/>
    <w:rsid w:val="00284DA6"/>
    <w:rsid w:val="00286004"/>
    <w:rsid w:val="00287C00"/>
    <w:rsid w:val="002906FA"/>
    <w:rsid w:val="00292714"/>
    <w:rsid w:val="002931BB"/>
    <w:rsid w:val="0029435F"/>
    <w:rsid w:val="002948C9"/>
    <w:rsid w:val="002A2AD5"/>
    <w:rsid w:val="002A3433"/>
    <w:rsid w:val="002A54B3"/>
    <w:rsid w:val="002A6404"/>
    <w:rsid w:val="002A7365"/>
    <w:rsid w:val="002B2D99"/>
    <w:rsid w:val="002B2F1D"/>
    <w:rsid w:val="002B4F5C"/>
    <w:rsid w:val="002B56F8"/>
    <w:rsid w:val="002C0FF4"/>
    <w:rsid w:val="002C162A"/>
    <w:rsid w:val="002C2465"/>
    <w:rsid w:val="002C46F9"/>
    <w:rsid w:val="002C6C41"/>
    <w:rsid w:val="002C77F4"/>
    <w:rsid w:val="002D0397"/>
    <w:rsid w:val="002D1C7B"/>
    <w:rsid w:val="002D24CB"/>
    <w:rsid w:val="002D3CC3"/>
    <w:rsid w:val="002D510D"/>
    <w:rsid w:val="002D57DE"/>
    <w:rsid w:val="002D6582"/>
    <w:rsid w:val="002D6F41"/>
    <w:rsid w:val="002D77FF"/>
    <w:rsid w:val="002E03E8"/>
    <w:rsid w:val="002E147B"/>
    <w:rsid w:val="002E265C"/>
    <w:rsid w:val="002E4B9B"/>
    <w:rsid w:val="002F055F"/>
    <w:rsid w:val="002F2B56"/>
    <w:rsid w:val="002F5994"/>
    <w:rsid w:val="002F6430"/>
    <w:rsid w:val="002F69CC"/>
    <w:rsid w:val="002F6E1A"/>
    <w:rsid w:val="002F709F"/>
    <w:rsid w:val="00300A03"/>
    <w:rsid w:val="0030140F"/>
    <w:rsid w:val="00301937"/>
    <w:rsid w:val="0030211A"/>
    <w:rsid w:val="00302D96"/>
    <w:rsid w:val="00303237"/>
    <w:rsid w:val="0030639B"/>
    <w:rsid w:val="003078BC"/>
    <w:rsid w:val="00307B50"/>
    <w:rsid w:val="00310153"/>
    <w:rsid w:val="00312C4C"/>
    <w:rsid w:val="00313F6B"/>
    <w:rsid w:val="00314DA3"/>
    <w:rsid w:val="00315EEA"/>
    <w:rsid w:val="0031741B"/>
    <w:rsid w:val="00317C3B"/>
    <w:rsid w:val="00317D17"/>
    <w:rsid w:val="00321D7D"/>
    <w:rsid w:val="00322927"/>
    <w:rsid w:val="00322E53"/>
    <w:rsid w:val="00323DB3"/>
    <w:rsid w:val="003244C6"/>
    <w:rsid w:val="0032466F"/>
    <w:rsid w:val="00330BC9"/>
    <w:rsid w:val="003320FC"/>
    <w:rsid w:val="00333F4C"/>
    <w:rsid w:val="00337F6D"/>
    <w:rsid w:val="00341AAB"/>
    <w:rsid w:val="00343ADC"/>
    <w:rsid w:val="00344CF5"/>
    <w:rsid w:val="00345D0C"/>
    <w:rsid w:val="003464C7"/>
    <w:rsid w:val="00354066"/>
    <w:rsid w:val="003550A0"/>
    <w:rsid w:val="003564FC"/>
    <w:rsid w:val="00356776"/>
    <w:rsid w:val="0036115E"/>
    <w:rsid w:val="00361A14"/>
    <w:rsid w:val="00361A6F"/>
    <w:rsid w:val="003632A2"/>
    <w:rsid w:val="00363AC3"/>
    <w:rsid w:val="003641AB"/>
    <w:rsid w:val="003644A3"/>
    <w:rsid w:val="00364EEC"/>
    <w:rsid w:val="00371857"/>
    <w:rsid w:val="003729FB"/>
    <w:rsid w:val="00375A0C"/>
    <w:rsid w:val="003802DC"/>
    <w:rsid w:val="003823A6"/>
    <w:rsid w:val="0038377D"/>
    <w:rsid w:val="00384152"/>
    <w:rsid w:val="00384606"/>
    <w:rsid w:val="003856C4"/>
    <w:rsid w:val="003862CC"/>
    <w:rsid w:val="00387CEB"/>
    <w:rsid w:val="003902E3"/>
    <w:rsid w:val="003913C4"/>
    <w:rsid w:val="00391EBB"/>
    <w:rsid w:val="003A278B"/>
    <w:rsid w:val="003A3674"/>
    <w:rsid w:val="003A4DA8"/>
    <w:rsid w:val="003A5D4F"/>
    <w:rsid w:val="003A7A7B"/>
    <w:rsid w:val="003B0889"/>
    <w:rsid w:val="003B0D29"/>
    <w:rsid w:val="003B0ECB"/>
    <w:rsid w:val="003B3B35"/>
    <w:rsid w:val="003B42E2"/>
    <w:rsid w:val="003B488A"/>
    <w:rsid w:val="003B4D96"/>
    <w:rsid w:val="003B519B"/>
    <w:rsid w:val="003B5BF6"/>
    <w:rsid w:val="003B72FF"/>
    <w:rsid w:val="003C2705"/>
    <w:rsid w:val="003C28B2"/>
    <w:rsid w:val="003C3CFB"/>
    <w:rsid w:val="003C467D"/>
    <w:rsid w:val="003C4AAA"/>
    <w:rsid w:val="003C4FBA"/>
    <w:rsid w:val="003C66DB"/>
    <w:rsid w:val="003C6B24"/>
    <w:rsid w:val="003D0E96"/>
    <w:rsid w:val="003D2E61"/>
    <w:rsid w:val="003D43E2"/>
    <w:rsid w:val="003D4662"/>
    <w:rsid w:val="003D4D57"/>
    <w:rsid w:val="003E11AF"/>
    <w:rsid w:val="003E18B4"/>
    <w:rsid w:val="003E2FEE"/>
    <w:rsid w:val="003E3A9E"/>
    <w:rsid w:val="003E59AF"/>
    <w:rsid w:val="003E6235"/>
    <w:rsid w:val="003E7E63"/>
    <w:rsid w:val="003F2292"/>
    <w:rsid w:val="003F29D5"/>
    <w:rsid w:val="003F54BF"/>
    <w:rsid w:val="003F5912"/>
    <w:rsid w:val="003F6354"/>
    <w:rsid w:val="00401784"/>
    <w:rsid w:val="00401D91"/>
    <w:rsid w:val="00401F31"/>
    <w:rsid w:val="004046E0"/>
    <w:rsid w:val="00404A7B"/>
    <w:rsid w:val="00404F2D"/>
    <w:rsid w:val="00406783"/>
    <w:rsid w:val="00406C44"/>
    <w:rsid w:val="004101BD"/>
    <w:rsid w:val="00411B25"/>
    <w:rsid w:val="0041396F"/>
    <w:rsid w:val="00413C2C"/>
    <w:rsid w:val="004143DF"/>
    <w:rsid w:val="00415FE6"/>
    <w:rsid w:val="0041619F"/>
    <w:rsid w:val="00422B23"/>
    <w:rsid w:val="004231CC"/>
    <w:rsid w:val="004260E5"/>
    <w:rsid w:val="004270E4"/>
    <w:rsid w:val="00432003"/>
    <w:rsid w:val="00435856"/>
    <w:rsid w:val="00435AAA"/>
    <w:rsid w:val="00435AEB"/>
    <w:rsid w:val="00435DEC"/>
    <w:rsid w:val="00436635"/>
    <w:rsid w:val="0043749D"/>
    <w:rsid w:val="0043755A"/>
    <w:rsid w:val="00442D69"/>
    <w:rsid w:val="0044441A"/>
    <w:rsid w:val="00446B67"/>
    <w:rsid w:val="00450E95"/>
    <w:rsid w:val="00451B67"/>
    <w:rsid w:val="00452123"/>
    <w:rsid w:val="00452270"/>
    <w:rsid w:val="00456F31"/>
    <w:rsid w:val="004573D8"/>
    <w:rsid w:val="0045745A"/>
    <w:rsid w:val="004620E0"/>
    <w:rsid w:val="0046232F"/>
    <w:rsid w:val="004641D7"/>
    <w:rsid w:val="004658FE"/>
    <w:rsid w:val="0046717B"/>
    <w:rsid w:val="00467572"/>
    <w:rsid w:val="00470B7A"/>
    <w:rsid w:val="004728AC"/>
    <w:rsid w:val="0047593A"/>
    <w:rsid w:val="00475953"/>
    <w:rsid w:val="004773AC"/>
    <w:rsid w:val="00477A0A"/>
    <w:rsid w:val="004813F6"/>
    <w:rsid w:val="004835C9"/>
    <w:rsid w:val="004842A5"/>
    <w:rsid w:val="00485155"/>
    <w:rsid w:val="00486193"/>
    <w:rsid w:val="00490544"/>
    <w:rsid w:val="00490668"/>
    <w:rsid w:val="00491AFE"/>
    <w:rsid w:val="00491ED8"/>
    <w:rsid w:val="00491FFE"/>
    <w:rsid w:val="0049432E"/>
    <w:rsid w:val="0049531D"/>
    <w:rsid w:val="004972C1"/>
    <w:rsid w:val="004A473C"/>
    <w:rsid w:val="004A54D5"/>
    <w:rsid w:val="004A5E5A"/>
    <w:rsid w:val="004A6D69"/>
    <w:rsid w:val="004B1015"/>
    <w:rsid w:val="004B4514"/>
    <w:rsid w:val="004B5F75"/>
    <w:rsid w:val="004B6208"/>
    <w:rsid w:val="004C0340"/>
    <w:rsid w:val="004C37BA"/>
    <w:rsid w:val="004D13AE"/>
    <w:rsid w:val="004D25AE"/>
    <w:rsid w:val="004D3DD0"/>
    <w:rsid w:val="004D4A04"/>
    <w:rsid w:val="004D4B65"/>
    <w:rsid w:val="004D4BA8"/>
    <w:rsid w:val="004D550C"/>
    <w:rsid w:val="004D7A5B"/>
    <w:rsid w:val="004D7E71"/>
    <w:rsid w:val="004E082E"/>
    <w:rsid w:val="004E1E7C"/>
    <w:rsid w:val="004E53AC"/>
    <w:rsid w:val="004E5572"/>
    <w:rsid w:val="004E6768"/>
    <w:rsid w:val="004E726C"/>
    <w:rsid w:val="004E7642"/>
    <w:rsid w:val="004F0D0B"/>
    <w:rsid w:val="004F1A13"/>
    <w:rsid w:val="004F2905"/>
    <w:rsid w:val="004F7710"/>
    <w:rsid w:val="005006AE"/>
    <w:rsid w:val="00501E76"/>
    <w:rsid w:val="005049B4"/>
    <w:rsid w:val="00504EF2"/>
    <w:rsid w:val="00505206"/>
    <w:rsid w:val="005055C9"/>
    <w:rsid w:val="00505E7C"/>
    <w:rsid w:val="0050603D"/>
    <w:rsid w:val="00506942"/>
    <w:rsid w:val="005073B8"/>
    <w:rsid w:val="0050798A"/>
    <w:rsid w:val="00510B85"/>
    <w:rsid w:val="00510DB2"/>
    <w:rsid w:val="00512807"/>
    <w:rsid w:val="00514C72"/>
    <w:rsid w:val="0051554D"/>
    <w:rsid w:val="00515570"/>
    <w:rsid w:val="00517C85"/>
    <w:rsid w:val="005211CF"/>
    <w:rsid w:val="00522834"/>
    <w:rsid w:val="0052328B"/>
    <w:rsid w:val="005235C4"/>
    <w:rsid w:val="0052481A"/>
    <w:rsid w:val="00525AF3"/>
    <w:rsid w:val="00526B47"/>
    <w:rsid w:val="00526B93"/>
    <w:rsid w:val="00526D4C"/>
    <w:rsid w:val="00527267"/>
    <w:rsid w:val="005276EE"/>
    <w:rsid w:val="0053177F"/>
    <w:rsid w:val="005318ED"/>
    <w:rsid w:val="00531954"/>
    <w:rsid w:val="00534AA0"/>
    <w:rsid w:val="00535E2F"/>
    <w:rsid w:val="00537502"/>
    <w:rsid w:val="005419B9"/>
    <w:rsid w:val="0054447E"/>
    <w:rsid w:val="00545AF2"/>
    <w:rsid w:val="00546DED"/>
    <w:rsid w:val="005474AD"/>
    <w:rsid w:val="00552752"/>
    <w:rsid w:val="005543BA"/>
    <w:rsid w:val="00555951"/>
    <w:rsid w:val="00556838"/>
    <w:rsid w:val="00557E96"/>
    <w:rsid w:val="005619EA"/>
    <w:rsid w:val="00563B6D"/>
    <w:rsid w:val="00563B87"/>
    <w:rsid w:val="00564FFA"/>
    <w:rsid w:val="0056636C"/>
    <w:rsid w:val="005702FD"/>
    <w:rsid w:val="005717E5"/>
    <w:rsid w:val="00571AC2"/>
    <w:rsid w:val="0057207A"/>
    <w:rsid w:val="00573C8E"/>
    <w:rsid w:val="00573F08"/>
    <w:rsid w:val="00574E1C"/>
    <w:rsid w:val="00575CAE"/>
    <w:rsid w:val="005779BB"/>
    <w:rsid w:val="00581754"/>
    <w:rsid w:val="0058248C"/>
    <w:rsid w:val="00582584"/>
    <w:rsid w:val="005834F7"/>
    <w:rsid w:val="005852C9"/>
    <w:rsid w:val="0058575C"/>
    <w:rsid w:val="00586E52"/>
    <w:rsid w:val="005875B3"/>
    <w:rsid w:val="005905B6"/>
    <w:rsid w:val="005908FE"/>
    <w:rsid w:val="00590EE4"/>
    <w:rsid w:val="00591522"/>
    <w:rsid w:val="00595353"/>
    <w:rsid w:val="005954B1"/>
    <w:rsid w:val="005968CC"/>
    <w:rsid w:val="00597B6B"/>
    <w:rsid w:val="005A1065"/>
    <w:rsid w:val="005A285D"/>
    <w:rsid w:val="005A3A6B"/>
    <w:rsid w:val="005A5BC1"/>
    <w:rsid w:val="005B2759"/>
    <w:rsid w:val="005B27FC"/>
    <w:rsid w:val="005B2AF9"/>
    <w:rsid w:val="005B2C65"/>
    <w:rsid w:val="005B3888"/>
    <w:rsid w:val="005B3B48"/>
    <w:rsid w:val="005C0245"/>
    <w:rsid w:val="005C0832"/>
    <w:rsid w:val="005C1E7F"/>
    <w:rsid w:val="005C4161"/>
    <w:rsid w:val="005C45F6"/>
    <w:rsid w:val="005C57DA"/>
    <w:rsid w:val="005C7580"/>
    <w:rsid w:val="005C7A2F"/>
    <w:rsid w:val="005D04E7"/>
    <w:rsid w:val="005D0C36"/>
    <w:rsid w:val="005D332D"/>
    <w:rsid w:val="005D3775"/>
    <w:rsid w:val="005E1983"/>
    <w:rsid w:val="005E271E"/>
    <w:rsid w:val="005E27DB"/>
    <w:rsid w:val="005E2BFF"/>
    <w:rsid w:val="005E6D70"/>
    <w:rsid w:val="005F2E37"/>
    <w:rsid w:val="005F577C"/>
    <w:rsid w:val="005F6729"/>
    <w:rsid w:val="005F6A8C"/>
    <w:rsid w:val="005F702C"/>
    <w:rsid w:val="0060054A"/>
    <w:rsid w:val="00601802"/>
    <w:rsid w:val="00601E0F"/>
    <w:rsid w:val="00602AB2"/>
    <w:rsid w:val="0060424E"/>
    <w:rsid w:val="006059AA"/>
    <w:rsid w:val="00606EB4"/>
    <w:rsid w:val="00611B5F"/>
    <w:rsid w:val="006123B9"/>
    <w:rsid w:val="00612A69"/>
    <w:rsid w:val="00613030"/>
    <w:rsid w:val="0061338D"/>
    <w:rsid w:val="00613EC5"/>
    <w:rsid w:val="006155A7"/>
    <w:rsid w:val="006218EA"/>
    <w:rsid w:val="0062634D"/>
    <w:rsid w:val="00626551"/>
    <w:rsid w:val="00626B2E"/>
    <w:rsid w:val="00630C91"/>
    <w:rsid w:val="00631271"/>
    <w:rsid w:val="0064086F"/>
    <w:rsid w:val="00642D34"/>
    <w:rsid w:val="00643BB1"/>
    <w:rsid w:val="00644692"/>
    <w:rsid w:val="006461F5"/>
    <w:rsid w:val="0065151F"/>
    <w:rsid w:val="00654825"/>
    <w:rsid w:val="006550CD"/>
    <w:rsid w:val="00663565"/>
    <w:rsid w:val="00664BFC"/>
    <w:rsid w:val="0066642B"/>
    <w:rsid w:val="006715D1"/>
    <w:rsid w:val="0067316B"/>
    <w:rsid w:val="00674094"/>
    <w:rsid w:val="006773C3"/>
    <w:rsid w:val="006777DE"/>
    <w:rsid w:val="00677DEF"/>
    <w:rsid w:val="00681117"/>
    <w:rsid w:val="0068155E"/>
    <w:rsid w:val="00682FD0"/>
    <w:rsid w:val="006831AB"/>
    <w:rsid w:val="00685273"/>
    <w:rsid w:val="00685E06"/>
    <w:rsid w:val="006865E2"/>
    <w:rsid w:val="006874F0"/>
    <w:rsid w:val="00687818"/>
    <w:rsid w:val="00687E29"/>
    <w:rsid w:val="00693C88"/>
    <w:rsid w:val="00694F18"/>
    <w:rsid w:val="00695CF9"/>
    <w:rsid w:val="006962E0"/>
    <w:rsid w:val="006A0296"/>
    <w:rsid w:val="006A0613"/>
    <w:rsid w:val="006A23AE"/>
    <w:rsid w:val="006A2520"/>
    <w:rsid w:val="006A3716"/>
    <w:rsid w:val="006A4586"/>
    <w:rsid w:val="006A4958"/>
    <w:rsid w:val="006A4B17"/>
    <w:rsid w:val="006A643F"/>
    <w:rsid w:val="006B0CD4"/>
    <w:rsid w:val="006B1107"/>
    <w:rsid w:val="006B2978"/>
    <w:rsid w:val="006B74B9"/>
    <w:rsid w:val="006C2E90"/>
    <w:rsid w:val="006C750D"/>
    <w:rsid w:val="006C79D5"/>
    <w:rsid w:val="006D0C8F"/>
    <w:rsid w:val="006D23C4"/>
    <w:rsid w:val="006D314B"/>
    <w:rsid w:val="006D572F"/>
    <w:rsid w:val="006D5FF5"/>
    <w:rsid w:val="006D695C"/>
    <w:rsid w:val="006D6D8F"/>
    <w:rsid w:val="006D7F0D"/>
    <w:rsid w:val="006E049E"/>
    <w:rsid w:val="006E1322"/>
    <w:rsid w:val="006E1382"/>
    <w:rsid w:val="006E28D1"/>
    <w:rsid w:val="006E367D"/>
    <w:rsid w:val="006E4FB7"/>
    <w:rsid w:val="006E5E29"/>
    <w:rsid w:val="006E64D2"/>
    <w:rsid w:val="006E6923"/>
    <w:rsid w:val="006E6C69"/>
    <w:rsid w:val="006E704D"/>
    <w:rsid w:val="006F113D"/>
    <w:rsid w:val="006F1CFC"/>
    <w:rsid w:val="006F3536"/>
    <w:rsid w:val="006F3570"/>
    <w:rsid w:val="006F42E8"/>
    <w:rsid w:val="006F6EB7"/>
    <w:rsid w:val="006F6FAB"/>
    <w:rsid w:val="006F7530"/>
    <w:rsid w:val="007001E6"/>
    <w:rsid w:val="00701502"/>
    <w:rsid w:val="007015FF"/>
    <w:rsid w:val="007017F6"/>
    <w:rsid w:val="00701BCC"/>
    <w:rsid w:val="00702312"/>
    <w:rsid w:val="00703E8B"/>
    <w:rsid w:val="00704DD2"/>
    <w:rsid w:val="00705809"/>
    <w:rsid w:val="007100DC"/>
    <w:rsid w:val="00712634"/>
    <w:rsid w:val="00713774"/>
    <w:rsid w:val="00713A57"/>
    <w:rsid w:val="00714BD0"/>
    <w:rsid w:val="00714EFF"/>
    <w:rsid w:val="00716E3E"/>
    <w:rsid w:val="0072089C"/>
    <w:rsid w:val="007219B0"/>
    <w:rsid w:val="0072269A"/>
    <w:rsid w:val="0072295F"/>
    <w:rsid w:val="00722BB6"/>
    <w:rsid w:val="007249A8"/>
    <w:rsid w:val="007255B4"/>
    <w:rsid w:val="00726A57"/>
    <w:rsid w:val="00726A61"/>
    <w:rsid w:val="00726BCC"/>
    <w:rsid w:val="00733E3D"/>
    <w:rsid w:val="00736134"/>
    <w:rsid w:val="00740D2A"/>
    <w:rsid w:val="00740F61"/>
    <w:rsid w:val="0074322B"/>
    <w:rsid w:val="007441F6"/>
    <w:rsid w:val="00745291"/>
    <w:rsid w:val="007452A0"/>
    <w:rsid w:val="00747F79"/>
    <w:rsid w:val="00750035"/>
    <w:rsid w:val="00750F29"/>
    <w:rsid w:val="00752563"/>
    <w:rsid w:val="00753182"/>
    <w:rsid w:val="007549AF"/>
    <w:rsid w:val="00754BF9"/>
    <w:rsid w:val="0075502D"/>
    <w:rsid w:val="00755078"/>
    <w:rsid w:val="00757B80"/>
    <w:rsid w:val="00760C21"/>
    <w:rsid w:val="00763307"/>
    <w:rsid w:val="00763782"/>
    <w:rsid w:val="00763B66"/>
    <w:rsid w:val="00764858"/>
    <w:rsid w:val="007701BA"/>
    <w:rsid w:val="007740A9"/>
    <w:rsid w:val="00774E24"/>
    <w:rsid w:val="007804B1"/>
    <w:rsid w:val="00781504"/>
    <w:rsid w:val="007864D5"/>
    <w:rsid w:val="00787302"/>
    <w:rsid w:val="00790058"/>
    <w:rsid w:val="00791437"/>
    <w:rsid w:val="00794466"/>
    <w:rsid w:val="00794703"/>
    <w:rsid w:val="00794CC5"/>
    <w:rsid w:val="00794DC9"/>
    <w:rsid w:val="00796E14"/>
    <w:rsid w:val="007A083E"/>
    <w:rsid w:val="007A09F0"/>
    <w:rsid w:val="007A21EE"/>
    <w:rsid w:val="007A407B"/>
    <w:rsid w:val="007A549E"/>
    <w:rsid w:val="007B02E1"/>
    <w:rsid w:val="007B11AD"/>
    <w:rsid w:val="007B2068"/>
    <w:rsid w:val="007B25B6"/>
    <w:rsid w:val="007B2DE5"/>
    <w:rsid w:val="007B573A"/>
    <w:rsid w:val="007C006D"/>
    <w:rsid w:val="007C09CE"/>
    <w:rsid w:val="007C3311"/>
    <w:rsid w:val="007C3637"/>
    <w:rsid w:val="007C3BB5"/>
    <w:rsid w:val="007C414F"/>
    <w:rsid w:val="007C4D17"/>
    <w:rsid w:val="007C64D1"/>
    <w:rsid w:val="007D043A"/>
    <w:rsid w:val="007D04E5"/>
    <w:rsid w:val="007D4D78"/>
    <w:rsid w:val="007D518C"/>
    <w:rsid w:val="007D61C7"/>
    <w:rsid w:val="007E0B8B"/>
    <w:rsid w:val="007E1086"/>
    <w:rsid w:val="007E2363"/>
    <w:rsid w:val="007E4431"/>
    <w:rsid w:val="007E50F4"/>
    <w:rsid w:val="007E62EA"/>
    <w:rsid w:val="007F3378"/>
    <w:rsid w:val="007F719B"/>
    <w:rsid w:val="008006B4"/>
    <w:rsid w:val="008025C9"/>
    <w:rsid w:val="00802B4C"/>
    <w:rsid w:val="00803B29"/>
    <w:rsid w:val="00804E99"/>
    <w:rsid w:val="00805CB3"/>
    <w:rsid w:val="00806DBF"/>
    <w:rsid w:val="00807651"/>
    <w:rsid w:val="0080791B"/>
    <w:rsid w:val="008104B1"/>
    <w:rsid w:val="00810CB6"/>
    <w:rsid w:val="0081687C"/>
    <w:rsid w:val="00816E52"/>
    <w:rsid w:val="00820ACC"/>
    <w:rsid w:val="00821421"/>
    <w:rsid w:val="00821A50"/>
    <w:rsid w:val="00821F82"/>
    <w:rsid w:val="00823060"/>
    <w:rsid w:val="00823B77"/>
    <w:rsid w:val="008246D2"/>
    <w:rsid w:val="008250E0"/>
    <w:rsid w:val="00826CD5"/>
    <w:rsid w:val="00827DF6"/>
    <w:rsid w:val="00827FC9"/>
    <w:rsid w:val="00831E78"/>
    <w:rsid w:val="00834827"/>
    <w:rsid w:val="00834C58"/>
    <w:rsid w:val="00836DF9"/>
    <w:rsid w:val="00840042"/>
    <w:rsid w:val="00841467"/>
    <w:rsid w:val="00841D1A"/>
    <w:rsid w:val="00845C19"/>
    <w:rsid w:val="008508A0"/>
    <w:rsid w:val="00851018"/>
    <w:rsid w:val="00853B3D"/>
    <w:rsid w:val="008544A7"/>
    <w:rsid w:val="00857902"/>
    <w:rsid w:val="00861077"/>
    <w:rsid w:val="00862783"/>
    <w:rsid w:val="008629AA"/>
    <w:rsid w:val="00862C1F"/>
    <w:rsid w:val="008641E5"/>
    <w:rsid w:val="00865CF5"/>
    <w:rsid w:val="00866DA5"/>
    <w:rsid w:val="00866FF7"/>
    <w:rsid w:val="008670E8"/>
    <w:rsid w:val="008676E9"/>
    <w:rsid w:val="00867AEB"/>
    <w:rsid w:val="00867B3A"/>
    <w:rsid w:val="00870C22"/>
    <w:rsid w:val="00871B8F"/>
    <w:rsid w:val="0087236A"/>
    <w:rsid w:val="00872DEB"/>
    <w:rsid w:val="008741A2"/>
    <w:rsid w:val="008744CC"/>
    <w:rsid w:val="00875765"/>
    <w:rsid w:val="008758F6"/>
    <w:rsid w:val="00876A8A"/>
    <w:rsid w:val="00877378"/>
    <w:rsid w:val="008776FA"/>
    <w:rsid w:val="00880099"/>
    <w:rsid w:val="00881BF7"/>
    <w:rsid w:val="008833D0"/>
    <w:rsid w:val="00883CB4"/>
    <w:rsid w:val="008842B5"/>
    <w:rsid w:val="008848C2"/>
    <w:rsid w:val="008859CC"/>
    <w:rsid w:val="00885D63"/>
    <w:rsid w:val="00885E42"/>
    <w:rsid w:val="008861BD"/>
    <w:rsid w:val="0088700F"/>
    <w:rsid w:val="00887969"/>
    <w:rsid w:val="00890071"/>
    <w:rsid w:val="00890F32"/>
    <w:rsid w:val="00893564"/>
    <w:rsid w:val="0089371D"/>
    <w:rsid w:val="00894C48"/>
    <w:rsid w:val="00896E76"/>
    <w:rsid w:val="00897750"/>
    <w:rsid w:val="008A0342"/>
    <w:rsid w:val="008A2982"/>
    <w:rsid w:val="008A71BB"/>
    <w:rsid w:val="008B104D"/>
    <w:rsid w:val="008B31F8"/>
    <w:rsid w:val="008B3A2E"/>
    <w:rsid w:val="008B3D81"/>
    <w:rsid w:val="008B40AF"/>
    <w:rsid w:val="008B5534"/>
    <w:rsid w:val="008B66AF"/>
    <w:rsid w:val="008C15B6"/>
    <w:rsid w:val="008C1B58"/>
    <w:rsid w:val="008C2A12"/>
    <w:rsid w:val="008C71CB"/>
    <w:rsid w:val="008D0171"/>
    <w:rsid w:val="008D021E"/>
    <w:rsid w:val="008D09EF"/>
    <w:rsid w:val="008D154D"/>
    <w:rsid w:val="008D2DB4"/>
    <w:rsid w:val="008D3436"/>
    <w:rsid w:val="008D4393"/>
    <w:rsid w:val="008D47E3"/>
    <w:rsid w:val="008E0881"/>
    <w:rsid w:val="008E43B8"/>
    <w:rsid w:val="008E5A36"/>
    <w:rsid w:val="008E5ADF"/>
    <w:rsid w:val="008E5E37"/>
    <w:rsid w:val="008F1CB5"/>
    <w:rsid w:val="008F2556"/>
    <w:rsid w:val="008F3AB9"/>
    <w:rsid w:val="008F4514"/>
    <w:rsid w:val="008F62F4"/>
    <w:rsid w:val="008F7E36"/>
    <w:rsid w:val="00904856"/>
    <w:rsid w:val="00904ECB"/>
    <w:rsid w:val="0090564C"/>
    <w:rsid w:val="009062C3"/>
    <w:rsid w:val="00914CD5"/>
    <w:rsid w:val="00915E59"/>
    <w:rsid w:val="00920DD9"/>
    <w:rsid w:val="00934476"/>
    <w:rsid w:val="00934DAB"/>
    <w:rsid w:val="00935070"/>
    <w:rsid w:val="00935B11"/>
    <w:rsid w:val="009374F8"/>
    <w:rsid w:val="009407F6"/>
    <w:rsid w:val="00940968"/>
    <w:rsid w:val="009428AE"/>
    <w:rsid w:val="00943382"/>
    <w:rsid w:val="009445F2"/>
    <w:rsid w:val="00946174"/>
    <w:rsid w:val="00947EBA"/>
    <w:rsid w:val="009518CC"/>
    <w:rsid w:val="009541C3"/>
    <w:rsid w:val="009549D2"/>
    <w:rsid w:val="00965453"/>
    <w:rsid w:val="009672CD"/>
    <w:rsid w:val="009711D2"/>
    <w:rsid w:val="00972017"/>
    <w:rsid w:val="00972C2B"/>
    <w:rsid w:val="00973458"/>
    <w:rsid w:val="00980ACB"/>
    <w:rsid w:val="0098138C"/>
    <w:rsid w:val="00981D14"/>
    <w:rsid w:val="00987E05"/>
    <w:rsid w:val="00987F9B"/>
    <w:rsid w:val="00992632"/>
    <w:rsid w:val="00994079"/>
    <w:rsid w:val="0099456C"/>
    <w:rsid w:val="00996BFF"/>
    <w:rsid w:val="009A1FAE"/>
    <w:rsid w:val="009A4F69"/>
    <w:rsid w:val="009A573A"/>
    <w:rsid w:val="009A6572"/>
    <w:rsid w:val="009A7604"/>
    <w:rsid w:val="009B0DBB"/>
    <w:rsid w:val="009B0F06"/>
    <w:rsid w:val="009B2E5D"/>
    <w:rsid w:val="009B3CE4"/>
    <w:rsid w:val="009B41C9"/>
    <w:rsid w:val="009B50F7"/>
    <w:rsid w:val="009B710E"/>
    <w:rsid w:val="009B7D2A"/>
    <w:rsid w:val="009C0198"/>
    <w:rsid w:val="009C0D53"/>
    <w:rsid w:val="009C0EBB"/>
    <w:rsid w:val="009C45DD"/>
    <w:rsid w:val="009C59AF"/>
    <w:rsid w:val="009C7E6D"/>
    <w:rsid w:val="009D11D0"/>
    <w:rsid w:val="009D4C7E"/>
    <w:rsid w:val="009D6948"/>
    <w:rsid w:val="009D70DB"/>
    <w:rsid w:val="009D70E6"/>
    <w:rsid w:val="009E431A"/>
    <w:rsid w:val="009E4AFF"/>
    <w:rsid w:val="009E5E12"/>
    <w:rsid w:val="009E6225"/>
    <w:rsid w:val="009E77AE"/>
    <w:rsid w:val="009F27F7"/>
    <w:rsid w:val="009F435B"/>
    <w:rsid w:val="009F4C6B"/>
    <w:rsid w:val="00A02FB4"/>
    <w:rsid w:val="00A042CF"/>
    <w:rsid w:val="00A05324"/>
    <w:rsid w:val="00A06697"/>
    <w:rsid w:val="00A130E9"/>
    <w:rsid w:val="00A131BE"/>
    <w:rsid w:val="00A1355F"/>
    <w:rsid w:val="00A1408F"/>
    <w:rsid w:val="00A14898"/>
    <w:rsid w:val="00A16189"/>
    <w:rsid w:val="00A163BF"/>
    <w:rsid w:val="00A16C14"/>
    <w:rsid w:val="00A17C73"/>
    <w:rsid w:val="00A17E78"/>
    <w:rsid w:val="00A22A0D"/>
    <w:rsid w:val="00A2378E"/>
    <w:rsid w:val="00A23E77"/>
    <w:rsid w:val="00A2453E"/>
    <w:rsid w:val="00A25420"/>
    <w:rsid w:val="00A25714"/>
    <w:rsid w:val="00A2600F"/>
    <w:rsid w:val="00A302B3"/>
    <w:rsid w:val="00A3096C"/>
    <w:rsid w:val="00A30D75"/>
    <w:rsid w:val="00A327C4"/>
    <w:rsid w:val="00A35E87"/>
    <w:rsid w:val="00A370AB"/>
    <w:rsid w:val="00A42919"/>
    <w:rsid w:val="00A47808"/>
    <w:rsid w:val="00A47E60"/>
    <w:rsid w:val="00A54D01"/>
    <w:rsid w:val="00A56446"/>
    <w:rsid w:val="00A564E4"/>
    <w:rsid w:val="00A56C86"/>
    <w:rsid w:val="00A61354"/>
    <w:rsid w:val="00A61917"/>
    <w:rsid w:val="00A6246E"/>
    <w:rsid w:val="00A62773"/>
    <w:rsid w:val="00A65341"/>
    <w:rsid w:val="00A65C1A"/>
    <w:rsid w:val="00A65C7F"/>
    <w:rsid w:val="00A660AE"/>
    <w:rsid w:val="00A673D9"/>
    <w:rsid w:val="00A70EF2"/>
    <w:rsid w:val="00A71FA0"/>
    <w:rsid w:val="00A730B3"/>
    <w:rsid w:val="00A7583A"/>
    <w:rsid w:val="00A77BA9"/>
    <w:rsid w:val="00A84A9A"/>
    <w:rsid w:val="00A85347"/>
    <w:rsid w:val="00A8678E"/>
    <w:rsid w:val="00A87266"/>
    <w:rsid w:val="00A901B1"/>
    <w:rsid w:val="00A9174B"/>
    <w:rsid w:val="00A9347D"/>
    <w:rsid w:val="00A94559"/>
    <w:rsid w:val="00A95A19"/>
    <w:rsid w:val="00A96B40"/>
    <w:rsid w:val="00A97418"/>
    <w:rsid w:val="00A977EE"/>
    <w:rsid w:val="00A97F2A"/>
    <w:rsid w:val="00AA08DD"/>
    <w:rsid w:val="00AA0B9B"/>
    <w:rsid w:val="00AA17B6"/>
    <w:rsid w:val="00AA251C"/>
    <w:rsid w:val="00AA4DAF"/>
    <w:rsid w:val="00AA600A"/>
    <w:rsid w:val="00AA6AFD"/>
    <w:rsid w:val="00AA72B3"/>
    <w:rsid w:val="00AB07E4"/>
    <w:rsid w:val="00AB27F1"/>
    <w:rsid w:val="00AB43E5"/>
    <w:rsid w:val="00AB515B"/>
    <w:rsid w:val="00AB686A"/>
    <w:rsid w:val="00AB687B"/>
    <w:rsid w:val="00AC0393"/>
    <w:rsid w:val="00AC78C0"/>
    <w:rsid w:val="00AC79ED"/>
    <w:rsid w:val="00AC7A20"/>
    <w:rsid w:val="00AC7D66"/>
    <w:rsid w:val="00AD1663"/>
    <w:rsid w:val="00AD2194"/>
    <w:rsid w:val="00AD2D07"/>
    <w:rsid w:val="00AD4982"/>
    <w:rsid w:val="00AD6853"/>
    <w:rsid w:val="00AE00AE"/>
    <w:rsid w:val="00AE040C"/>
    <w:rsid w:val="00AE38A7"/>
    <w:rsid w:val="00AE38EF"/>
    <w:rsid w:val="00AE3AC9"/>
    <w:rsid w:val="00AE4072"/>
    <w:rsid w:val="00AE4698"/>
    <w:rsid w:val="00AE528C"/>
    <w:rsid w:val="00AF1D3B"/>
    <w:rsid w:val="00AF259E"/>
    <w:rsid w:val="00AF415E"/>
    <w:rsid w:val="00AF6A71"/>
    <w:rsid w:val="00AF6C2C"/>
    <w:rsid w:val="00AF7B48"/>
    <w:rsid w:val="00B03CB6"/>
    <w:rsid w:val="00B05C31"/>
    <w:rsid w:val="00B103CC"/>
    <w:rsid w:val="00B20054"/>
    <w:rsid w:val="00B25078"/>
    <w:rsid w:val="00B259A1"/>
    <w:rsid w:val="00B25AC7"/>
    <w:rsid w:val="00B3118A"/>
    <w:rsid w:val="00B31C09"/>
    <w:rsid w:val="00B32B68"/>
    <w:rsid w:val="00B3434F"/>
    <w:rsid w:val="00B34E65"/>
    <w:rsid w:val="00B356AF"/>
    <w:rsid w:val="00B41600"/>
    <w:rsid w:val="00B425BC"/>
    <w:rsid w:val="00B42BA5"/>
    <w:rsid w:val="00B4306C"/>
    <w:rsid w:val="00B4365D"/>
    <w:rsid w:val="00B471FC"/>
    <w:rsid w:val="00B52232"/>
    <w:rsid w:val="00B52433"/>
    <w:rsid w:val="00B528D4"/>
    <w:rsid w:val="00B52980"/>
    <w:rsid w:val="00B54001"/>
    <w:rsid w:val="00B56844"/>
    <w:rsid w:val="00B5755E"/>
    <w:rsid w:val="00B6125A"/>
    <w:rsid w:val="00B612A8"/>
    <w:rsid w:val="00B6170C"/>
    <w:rsid w:val="00B70022"/>
    <w:rsid w:val="00B74BEA"/>
    <w:rsid w:val="00B76027"/>
    <w:rsid w:val="00B80CA9"/>
    <w:rsid w:val="00B83FF7"/>
    <w:rsid w:val="00B85B1C"/>
    <w:rsid w:val="00B86621"/>
    <w:rsid w:val="00B866B3"/>
    <w:rsid w:val="00B86F29"/>
    <w:rsid w:val="00B8720D"/>
    <w:rsid w:val="00B901D0"/>
    <w:rsid w:val="00B906AD"/>
    <w:rsid w:val="00B90AA7"/>
    <w:rsid w:val="00B91588"/>
    <w:rsid w:val="00B91B1B"/>
    <w:rsid w:val="00B94857"/>
    <w:rsid w:val="00B94D41"/>
    <w:rsid w:val="00B953D4"/>
    <w:rsid w:val="00B9570C"/>
    <w:rsid w:val="00B95AE9"/>
    <w:rsid w:val="00BA3F1F"/>
    <w:rsid w:val="00BB0E47"/>
    <w:rsid w:val="00BB3E44"/>
    <w:rsid w:val="00BB561C"/>
    <w:rsid w:val="00BB7376"/>
    <w:rsid w:val="00BB7734"/>
    <w:rsid w:val="00BB779A"/>
    <w:rsid w:val="00BB7C86"/>
    <w:rsid w:val="00BC0130"/>
    <w:rsid w:val="00BC1402"/>
    <w:rsid w:val="00BC1488"/>
    <w:rsid w:val="00BC3A30"/>
    <w:rsid w:val="00BC5C3A"/>
    <w:rsid w:val="00BC7870"/>
    <w:rsid w:val="00BD2621"/>
    <w:rsid w:val="00BD4A68"/>
    <w:rsid w:val="00BD7E2D"/>
    <w:rsid w:val="00BE5B85"/>
    <w:rsid w:val="00BE66CC"/>
    <w:rsid w:val="00BE6ABD"/>
    <w:rsid w:val="00BF0A7D"/>
    <w:rsid w:val="00BF0E89"/>
    <w:rsid w:val="00BF127A"/>
    <w:rsid w:val="00BF12B2"/>
    <w:rsid w:val="00BF1C8F"/>
    <w:rsid w:val="00BF1D0E"/>
    <w:rsid w:val="00BF20E9"/>
    <w:rsid w:val="00BF5A07"/>
    <w:rsid w:val="00BF5CCC"/>
    <w:rsid w:val="00BF6895"/>
    <w:rsid w:val="00BF6A4A"/>
    <w:rsid w:val="00BF6A62"/>
    <w:rsid w:val="00BF71BC"/>
    <w:rsid w:val="00BF7819"/>
    <w:rsid w:val="00C00759"/>
    <w:rsid w:val="00C02817"/>
    <w:rsid w:val="00C02F53"/>
    <w:rsid w:val="00C0351A"/>
    <w:rsid w:val="00C039A9"/>
    <w:rsid w:val="00C058E4"/>
    <w:rsid w:val="00C05EDA"/>
    <w:rsid w:val="00C07F97"/>
    <w:rsid w:val="00C1004D"/>
    <w:rsid w:val="00C12024"/>
    <w:rsid w:val="00C12813"/>
    <w:rsid w:val="00C13BD2"/>
    <w:rsid w:val="00C14A81"/>
    <w:rsid w:val="00C14A91"/>
    <w:rsid w:val="00C17102"/>
    <w:rsid w:val="00C17EBE"/>
    <w:rsid w:val="00C2490E"/>
    <w:rsid w:val="00C251F5"/>
    <w:rsid w:val="00C3010E"/>
    <w:rsid w:val="00C3086B"/>
    <w:rsid w:val="00C3329B"/>
    <w:rsid w:val="00C349F7"/>
    <w:rsid w:val="00C34A36"/>
    <w:rsid w:val="00C34B70"/>
    <w:rsid w:val="00C35305"/>
    <w:rsid w:val="00C43025"/>
    <w:rsid w:val="00C43757"/>
    <w:rsid w:val="00C4398F"/>
    <w:rsid w:val="00C4474B"/>
    <w:rsid w:val="00C44AAF"/>
    <w:rsid w:val="00C45517"/>
    <w:rsid w:val="00C472C8"/>
    <w:rsid w:val="00C50438"/>
    <w:rsid w:val="00C50BC9"/>
    <w:rsid w:val="00C51A9A"/>
    <w:rsid w:val="00C51F01"/>
    <w:rsid w:val="00C54B2A"/>
    <w:rsid w:val="00C55450"/>
    <w:rsid w:val="00C5573A"/>
    <w:rsid w:val="00C5579B"/>
    <w:rsid w:val="00C55BBC"/>
    <w:rsid w:val="00C563DE"/>
    <w:rsid w:val="00C6092F"/>
    <w:rsid w:val="00C61120"/>
    <w:rsid w:val="00C622B3"/>
    <w:rsid w:val="00C648B6"/>
    <w:rsid w:val="00C64CD4"/>
    <w:rsid w:val="00C671A7"/>
    <w:rsid w:val="00C70412"/>
    <w:rsid w:val="00C709B7"/>
    <w:rsid w:val="00C70BFD"/>
    <w:rsid w:val="00C74656"/>
    <w:rsid w:val="00C74F2E"/>
    <w:rsid w:val="00C7659B"/>
    <w:rsid w:val="00C76B3F"/>
    <w:rsid w:val="00C773FC"/>
    <w:rsid w:val="00C81554"/>
    <w:rsid w:val="00C825F4"/>
    <w:rsid w:val="00C82829"/>
    <w:rsid w:val="00C82B61"/>
    <w:rsid w:val="00C840D3"/>
    <w:rsid w:val="00C8509A"/>
    <w:rsid w:val="00C85778"/>
    <w:rsid w:val="00C85851"/>
    <w:rsid w:val="00C85DB6"/>
    <w:rsid w:val="00C86064"/>
    <w:rsid w:val="00C876FF"/>
    <w:rsid w:val="00C91A14"/>
    <w:rsid w:val="00C92FCA"/>
    <w:rsid w:val="00C93E4C"/>
    <w:rsid w:val="00C955BC"/>
    <w:rsid w:val="00C97465"/>
    <w:rsid w:val="00C97B16"/>
    <w:rsid w:val="00CA0406"/>
    <w:rsid w:val="00CA5B5F"/>
    <w:rsid w:val="00CA5EE7"/>
    <w:rsid w:val="00CB0CA5"/>
    <w:rsid w:val="00CB1797"/>
    <w:rsid w:val="00CB232D"/>
    <w:rsid w:val="00CB282D"/>
    <w:rsid w:val="00CB4182"/>
    <w:rsid w:val="00CB4FCD"/>
    <w:rsid w:val="00CB6CAD"/>
    <w:rsid w:val="00CC2A99"/>
    <w:rsid w:val="00CC3ADB"/>
    <w:rsid w:val="00CC42D2"/>
    <w:rsid w:val="00CC5B00"/>
    <w:rsid w:val="00CD10E0"/>
    <w:rsid w:val="00CD2424"/>
    <w:rsid w:val="00CE0372"/>
    <w:rsid w:val="00CE3E93"/>
    <w:rsid w:val="00CE409D"/>
    <w:rsid w:val="00CE54D0"/>
    <w:rsid w:val="00CE6133"/>
    <w:rsid w:val="00CE6335"/>
    <w:rsid w:val="00CF1551"/>
    <w:rsid w:val="00CF2503"/>
    <w:rsid w:val="00CF415A"/>
    <w:rsid w:val="00D016B4"/>
    <w:rsid w:val="00D024F9"/>
    <w:rsid w:val="00D03057"/>
    <w:rsid w:val="00D05C4F"/>
    <w:rsid w:val="00D05D2D"/>
    <w:rsid w:val="00D07F65"/>
    <w:rsid w:val="00D107D4"/>
    <w:rsid w:val="00D10FC5"/>
    <w:rsid w:val="00D10FCC"/>
    <w:rsid w:val="00D116FA"/>
    <w:rsid w:val="00D12A64"/>
    <w:rsid w:val="00D1470F"/>
    <w:rsid w:val="00D15BE2"/>
    <w:rsid w:val="00D16578"/>
    <w:rsid w:val="00D17CEC"/>
    <w:rsid w:val="00D207A4"/>
    <w:rsid w:val="00D21BE0"/>
    <w:rsid w:val="00D2258F"/>
    <w:rsid w:val="00D22774"/>
    <w:rsid w:val="00D227B3"/>
    <w:rsid w:val="00D2387B"/>
    <w:rsid w:val="00D240F8"/>
    <w:rsid w:val="00D2423C"/>
    <w:rsid w:val="00D26429"/>
    <w:rsid w:val="00D2658A"/>
    <w:rsid w:val="00D320FF"/>
    <w:rsid w:val="00D331A8"/>
    <w:rsid w:val="00D34744"/>
    <w:rsid w:val="00D34748"/>
    <w:rsid w:val="00D3629D"/>
    <w:rsid w:val="00D40F70"/>
    <w:rsid w:val="00D42989"/>
    <w:rsid w:val="00D42DD7"/>
    <w:rsid w:val="00D44C0A"/>
    <w:rsid w:val="00D45094"/>
    <w:rsid w:val="00D46009"/>
    <w:rsid w:val="00D46570"/>
    <w:rsid w:val="00D46D0A"/>
    <w:rsid w:val="00D47089"/>
    <w:rsid w:val="00D479F2"/>
    <w:rsid w:val="00D51082"/>
    <w:rsid w:val="00D51A8F"/>
    <w:rsid w:val="00D524F5"/>
    <w:rsid w:val="00D52619"/>
    <w:rsid w:val="00D53767"/>
    <w:rsid w:val="00D576B9"/>
    <w:rsid w:val="00D61DC2"/>
    <w:rsid w:val="00D646A6"/>
    <w:rsid w:val="00D6484C"/>
    <w:rsid w:val="00D656AA"/>
    <w:rsid w:val="00D700F7"/>
    <w:rsid w:val="00D702FF"/>
    <w:rsid w:val="00D71513"/>
    <w:rsid w:val="00D74EFC"/>
    <w:rsid w:val="00D7591A"/>
    <w:rsid w:val="00D75CFF"/>
    <w:rsid w:val="00D82030"/>
    <w:rsid w:val="00D826D4"/>
    <w:rsid w:val="00D833B3"/>
    <w:rsid w:val="00D84AFF"/>
    <w:rsid w:val="00D859FC"/>
    <w:rsid w:val="00D863D5"/>
    <w:rsid w:val="00D8646C"/>
    <w:rsid w:val="00D91366"/>
    <w:rsid w:val="00D920E2"/>
    <w:rsid w:val="00D943FE"/>
    <w:rsid w:val="00D96223"/>
    <w:rsid w:val="00D9666E"/>
    <w:rsid w:val="00D969D1"/>
    <w:rsid w:val="00D97CAA"/>
    <w:rsid w:val="00DA0551"/>
    <w:rsid w:val="00DA2AFC"/>
    <w:rsid w:val="00DA48E7"/>
    <w:rsid w:val="00DA4E17"/>
    <w:rsid w:val="00DA4FEC"/>
    <w:rsid w:val="00DA5CE4"/>
    <w:rsid w:val="00DA6B29"/>
    <w:rsid w:val="00DB0409"/>
    <w:rsid w:val="00DB04FC"/>
    <w:rsid w:val="00DB1AC8"/>
    <w:rsid w:val="00DB254C"/>
    <w:rsid w:val="00DB2B91"/>
    <w:rsid w:val="00DB3B20"/>
    <w:rsid w:val="00DB3FC3"/>
    <w:rsid w:val="00DB54D0"/>
    <w:rsid w:val="00DB59DF"/>
    <w:rsid w:val="00DB7EB7"/>
    <w:rsid w:val="00DC773A"/>
    <w:rsid w:val="00DD1367"/>
    <w:rsid w:val="00DD1984"/>
    <w:rsid w:val="00DD2401"/>
    <w:rsid w:val="00DD422A"/>
    <w:rsid w:val="00DD5BF7"/>
    <w:rsid w:val="00DD5DE2"/>
    <w:rsid w:val="00DD7CFA"/>
    <w:rsid w:val="00DE0E1B"/>
    <w:rsid w:val="00DE26F8"/>
    <w:rsid w:val="00DE2F33"/>
    <w:rsid w:val="00DE3A01"/>
    <w:rsid w:val="00DE45B6"/>
    <w:rsid w:val="00DE45F3"/>
    <w:rsid w:val="00DE46E7"/>
    <w:rsid w:val="00DE4F21"/>
    <w:rsid w:val="00DE79B8"/>
    <w:rsid w:val="00DF119D"/>
    <w:rsid w:val="00DF234E"/>
    <w:rsid w:val="00DF4CAB"/>
    <w:rsid w:val="00DF63A6"/>
    <w:rsid w:val="00DF6A14"/>
    <w:rsid w:val="00E00849"/>
    <w:rsid w:val="00E0104A"/>
    <w:rsid w:val="00E01184"/>
    <w:rsid w:val="00E0148E"/>
    <w:rsid w:val="00E040D2"/>
    <w:rsid w:val="00E041F5"/>
    <w:rsid w:val="00E05FD0"/>
    <w:rsid w:val="00E07C6A"/>
    <w:rsid w:val="00E07ED4"/>
    <w:rsid w:val="00E102F1"/>
    <w:rsid w:val="00E12EC8"/>
    <w:rsid w:val="00E130C7"/>
    <w:rsid w:val="00E150F1"/>
    <w:rsid w:val="00E15115"/>
    <w:rsid w:val="00E16B3D"/>
    <w:rsid w:val="00E16DBE"/>
    <w:rsid w:val="00E200A4"/>
    <w:rsid w:val="00E22322"/>
    <w:rsid w:val="00E25835"/>
    <w:rsid w:val="00E2751A"/>
    <w:rsid w:val="00E3026A"/>
    <w:rsid w:val="00E35FC8"/>
    <w:rsid w:val="00E426E0"/>
    <w:rsid w:val="00E45EB6"/>
    <w:rsid w:val="00E4754B"/>
    <w:rsid w:val="00E50025"/>
    <w:rsid w:val="00E5192C"/>
    <w:rsid w:val="00E520E0"/>
    <w:rsid w:val="00E5337A"/>
    <w:rsid w:val="00E53C4A"/>
    <w:rsid w:val="00E548FE"/>
    <w:rsid w:val="00E565B2"/>
    <w:rsid w:val="00E56BF7"/>
    <w:rsid w:val="00E57BC2"/>
    <w:rsid w:val="00E6240C"/>
    <w:rsid w:val="00E62AA5"/>
    <w:rsid w:val="00E634F5"/>
    <w:rsid w:val="00E65249"/>
    <w:rsid w:val="00E67AF3"/>
    <w:rsid w:val="00E70413"/>
    <w:rsid w:val="00E72E69"/>
    <w:rsid w:val="00E73A64"/>
    <w:rsid w:val="00E750A8"/>
    <w:rsid w:val="00E75A7F"/>
    <w:rsid w:val="00E84BD4"/>
    <w:rsid w:val="00E87769"/>
    <w:rsid w:val="00E905CF"/>
    <w:rsid w:val="00E91F41"/>
    <w:rsid w:val="00E922C0"/>
    <w:rsid w:val="00E92A5E"/>
    <w:rsid w:val="00E93352"/>
    <w:rsid w:val="00E940A5"/>
    <w:rsid w:val="00E94C81"/>
    <w:rsid w:val="00E96702"/>
    <w:rsid w:val="00E97716"/>
    <w:rsid w:val="00E97BF9"/>
    <w:rsid w:val="00EA141C"/>
    <w:rsid w:val="00EA28AE"/>
    <w:rsid w:val="00EA4694"/>
    <w:rsid w:val="00EA4863"/>
    <w:rsid w:val="00EA6D41"/>
    <w:rsid w:val="00EB029F"/>
    <w:rsid w:val="00EB05CA"/>
    <w:rsid w:val="00EB4835"/>
    <w:rsid w:val="00EB4BEF"/>
    <w:rsid w:val="00EB57A4"/>
    <w:rsid w:val="00EB617E"/>
    <w:rsid w:val="00EB702F"/>
    <w:rsid w:val="00EB7EE1"/>
    <w:rsid w:val="00EC0672"/>
    <w:rsid w:val="00EC0A42"/>
    <w:rsid w:val="00EC32F8"/>
    <w:rsid w:val="00EC4E5E"/>
    <w:rsid w:val="00EC4F23"/>
    <w:rsid w:val="00EC68D6"/>
    <w:rsid w:val="00ED056C"/>
    <w:rsid w:val="00ED05A4"/>
    <w:rsid w:val="00ED1F97"/>
    <w:rsid w:val="00ED5048"/>
    <w:rsid w:val="00ED6D91"/>
    <w:rsid w:val="00ED6DA1"/>
    <w:rsid w:val="00ED7B23"/>
    <w:rsid w:val="00EE071A"/>
    <w:rsid w:val="00EE58A5"/>
    <w:rsid w:val="00EE651D"/>
    <w:rsid w:val="00EF0852"/>
    <w:rsid w:val="00EF0983"/>
    <w:rsid w:val="00EF1311"/>
    <w:rsid w:val="00EF1FFD"/>
    <w:rsid w:val="00EF4C6E"/>
    <w:rsid w:val="00EF6571"/>
    <w:rsid w:val="00F00C5F"/>
    <w:rsid w:val="00F02A76"/>
    <w:rsid w:val="00F02DFD"/>
    <w:rsid w:val="00F05586"/>
    <w:rsid w:val="00F06868"/>
    <w:rsid w:val="00F0707C"/>
    <w:rsid w:val="00F104FD"/>
    <w:rsid w:val="00F11CC1"/>
    <w:rsid w:val="00F13DC4"/>
    <w:rsid w:val="00F143F9"/>
    <w:rsid w:val="00F14E7E"/>
    <w:rsid w:val="00F159FE"/>
    <w:rsid w:val="00F176C7"/>
    <w:rsid w:val="00F177B3"/>
    <w:rsid w:val="00F200CC"/>
    <w:rsid w:val="00F20727"/>
    <w:rsid w:val="00F209E2"/>
    <w:rsid w:val="00F2108B"/>
    <w:rsid w:val="00F220C1"/>
    <w:rsid w:val="00F23DD7"/>
    <w:rsid w:val="00F24CC1"/>
    <w:rsid w:val="00F269B5"/>
    <w:rsid w:val="00F26E7E"/>
    <w:rsid w:val="00F30A20"/>
    <w:rsid w:val="00F31A4C"/>
    <w:rsid w:val="00F32730"/>
    <w:rsid w:val="00F33AF7"/>
    <w:rsid w:val="00F33C61"/>
    <w:rsid w:val="00F34DE0"/>
    <w:rsid w:val="00F406A4"/>
    <w:rsid w:val="00F40B43"/>
    <w:rsid w:val="00F424B9"/>
    <w:rsid w:val="00F42514"/>
    <w:rsid w:val="00F431D4"/>
    <w:rsid w:val="00F451D2"/>
    <w:rsid w:val="00F45551"/>
    <w:rsid w:val="00F46862"/>
    <w:rsid w:val="00F46AF3"/>
    <w:rsid w:val="00F46BC8"/>
    <w:rsid w:val="00F46EEA"/>
    <w:rsid w:val="00F47A6C"/>
    <w:rsid w:val="00F47DEE"/>
    <w:rsid w:val="00F50827"/>
    <w:rsid w:val="00F5488F"/>
    <w:rsid w:val="00F576FF"/>
    <w:rsid w:val="00F614FC"/>
    <w:rsid w:val="00F631BA"/>
    <w:rsid w:val="00F63AF2"/>
    <w:rsid w:val="00F63C10"/>
    <w:rsid w:val="00F643CD"/>
    <w:rsid w:val="00F64D3F"/>
    <w:rsid w:val="00F6796E"/>
    <w:rsid w:val="00F70194"/>
    <w:rsid w:val="00F74B5F"/>
    <w:rsid w:val="00F7523A"/>
    <w:rsid w:val="00F771CF"/>
    <w:rsid w:val="00F805EC"/>
    <w:rsid w:val="00F82C6B"/>
    <w:rsid w:val="00F83E04"/>
    <w:rsid w:val="00F84AB6"/>
    <w:rsid w:val="00F85395"/>
    <w:rsid w:val="00F85847"/>
    <w:rsid w:val="00F92CE2"/>
    <w:rsid w:val="00F93241"/>
    <w:rsid w:val="00F946CE"/>
    <w:rsid w:val="00F9492B"/>
    <w:rsid w:val="00F951DC"/>
    <w:rsid w:val="00F97BDE"/>
    <w:rsid w:val="00F97E01"/>
    <w:rsid w:val="00FA1390"/>
    <w:rsid w:val="00FA176F"/>
    <w:rsid w:val="00FA2579"/>
    <w:rsid w:val="00FA27B6"/>
    <w:rsid w:val="00FA2E78"/>
    <w:rsid w:val="00FA6848"/>
    <w:rsid w:val="00FA7BBB"/>
    <w:rsid w:val="00FB40F9"/>
    <w:rsid w:val="00FB5195"/>
    <w:rsid w:val="00FB56C5"/>
    <w:rsid w:val="00FB5FA6"/>
    <w:rsid w:val="00FC3135"/>
    <w:rsid w:val="00FC3355"/>
    <w:rsid w:val="00FC456E"/>
    <w:rsid w:val="00FC49AF"/>
    <w:rsid w:val="00FC4E01"/>
    <w:rsid w:val="00FC55A7"/>
    <w:rsid w:val="00FD109B"/>
    <w:rsid w:val="00FD1AAF"/>
    <w:rsid w:val="00FD31B6"/>
    <w:rsid w:val="00FD378B"/>
    <w:rsid w:val="00FD3EF3"/>
    <w:rsid w:val="00FD5DB3"/>
    <w:rsid w:val="00FD609F"/>
    <w:rsid w:val="00FE0631"/>
    <w:rsid w:val="00FE18A2"/>
    <w:rsid w:val="00FE2217"/>
    <w:rsid w:val="00FE2D63"/>
    <w:rsid w:val="00FE3D01"/>
    <w:rsid w:val="00FE3D91"/>
    <w:rsid w:val="00FE457C"/>
    <w:rsid w:val="00FE4D62"/>
    <w:rsid w:val="00FE55DD"/>
    <w:rsid w:val="00FE5E7D"/>
    <w:rsid w:val="00FE753D"/>
    <w:rsid w:val="00FF2392"/>
    <w:rsid w:val="00FF2D0D"/>
    <w:rsid w:val="00FF39F9"/>
    <w:rsid w:val="00FF488D"/>
    <w:rsid w:val="00FF599C"/>
    <w:rsid w:val="00FF5F9C"/>
    <w:rsid w:val="00FF5FB3"/>
    <w:rsid w:val="00FF63B9"/>
    <w:rsid w:val="00FF66D8"/>
    <w:rsid w:val="00FF7B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strokecolor="none [3213]">
      <v:stroke endarrow="block" color="none [321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1437"/>
    <w:pPr>
      <w:spacing w:line="480" w:lineRule="auto"/>
      <w:contextualSpacing/>
      <w:jc w:val="both"/>
    </w:pPr>
  </w:style>
  <w:style w:type="paragraph" w:styleId="Heading1">
    <w:name w:val="heading 1"/>
    <w:basedOn w:val="Normal"/>
    <w:next w:val="Normal"/>
    <w:link w:val="Heading1Char"/>
    <w:uiPriority w:val="9"/>
    <w:qFormat/>
    <w:rsid w:val="002B2D99"/>
    <w:pPr>
      <w:keepNext/>
      <w:keepLines/>
      <w:spacing w:before="480" w:after="0" w:line="960" w:lineRule="auto"/>
      <w:jc w:val="center"/>
      <w:outlineLvl w:val="0"/>
    </w:pPr>
    <w:rPr>
      <w:rFonts w:ascii="Arial" w:eastAsiaTheme="majorEastAsia" w:hAnsi="Arial" w:cstheme="majorBidi"/>
      <w:b/>
      <w:bCs/>
      <w:sz w:val="32"/>
      <w:szCs w:val="28"/>
    </w:rPr>
  </w:style>
  <w:style w:type="paragraph" w:styleId="Heading2">
    <w:name w:val="heading 2"/>
    <w:basedOn w:val="Normal"/>
    <w:next w:val="Normal"/>
    <w:link w:val="Heading2Char"/>
    <w:uiPriority w:val="9"/>
    <w:unhideWhenUsed/>
    <w:qFormat/>
    <w:rsid w:val="001660CA"/>
    <w:pPr>
      <w:keepNext/>
      <w:keepLines/>
      <w:spacing w:before="200" w:after="0"/>
      <w:outlineLvl w:val="1"/>
    </w:pPr>
    <w:rPr>
      <w:rFonts w:ascii="Arial" w:eastAsiaTheme="majorEastAsia" w:hAnsi="Arial" w:cstheme="majorBidi"/>
      <w:b/>
      <w:bCs/>
      <w:sz w:val="28"/>
      <w:szCs w:val="26"/>
    </w:rPr>
  </w:style>
  <w:style w:type="paragraph" w:styleId="Heading3">
    <w:name w:val="heading 3"/>
    <w:basedOn w:val="Normal"/>
    <w:next w:val="Normal"/>
    <w:link w:val="Heading3Char"/>
    <w:uiPriority w:val="9"/>
    <w:unhideWhenUsed/>
    <w:qFormat/>
    <w:rsid w:val="001660CA"/>
    <w:pPr>
      <w:keepNext/>
      <w:keepLines/>
      <w:spacing w:before="200" w:after="0"/>
      <w:outlineLvl w:val="2"/>
    </w:pPr>
    <w:rPr>
      <w:rFonts w:ascii="Arial" w:eastAsiaTheme="majorEastAsia" w:hAnsi="Arial" w:cstheme="majorBidi"/>
      <w:b/>
      <w:bCs/>
      <w:color w:val="000000" w:themeColor="text1"/>
      <w:sz w:val="28"/>
    </w:rPr>
  </w:style>
  <w:style w:type="paragraph" w:styleId="Heading4">
    <w:name w:val="heading 4"/>
    <w:basedOn w:val="Normal"/>
    <w:next w:val="Normal"/>
    <w:link w:val="Heading4Char"/>
    <w:autoRedefine/>
    <w:uiPriority w:val="9"/>
    <w:unhideWhenUsed/>
    <w:qFormat/>
    <w:rsid w:val="00F84AB6"/>
    <w:pPr>
      <w:keepNext/>
      <w:keepLines/>
      <w:spacing w:before="200" w:after="0"/>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B2D99"/>
    <w:rPr>
      <w:rFonts w:ascii="Arial" w:eastAsiaTheme="majorEastAsia" w:hAnsi="Arial" w:cstheme="majorBidi"/>
      <w:b/>
      <w:bCs/>
      <w:sz w:val="32"/>
      <w:szCs w:val="28"/>
    </w:rPr>
  </w:style>
  <w:style w:type="paragraph" w:styleId="TOCHeading">
    <w:name w:val="TOC Heading"/>
    <w:basedOn w:val="Heading1"/>
    <w:next w:val="Normal"/>
    <w:uiPriority w:val="39"/>
    <w:unhideWhenUsed/>
    <w:qFormat/>
    <w:rsid w:val="00280854"/>
    <w:pPr>
      <w:contextualSpacing w:val="0"/>
      <w:jc w:val="left"/>
      <w:outlineLvl w:val="9"/>
    </w:pPr>
  </w:style>
  <w:style w:type="paragraph" w:styleId="TOC1">
    <w:name w:val="toc 1"/>
    <w:basedOn w:val="Normal"/>
    <w:next w:val="Normal"/>
    <w:autoRedefine/>
    <w:uiPriority w:val="39"/>
    <w:unhideWhenUsed/>
    <w:rsid w:val="00FF66D8"/>
    <w:pPr>
      <w:tabs>
        <w:tab w:val="left" w:pos="1100"/>
        <w:tab w:val="right" w:leader="dot" w:pos="7830"/>
      </w:tabs>
      <w:spacing w:after="0" w:line="360" w:lineRule="auto"/>
    </w:pPr>
  </w:style>
  <w:style w:type="character" w:styleId="Hyperlink">
    <w:name w:val="Hyperlink"/>
    <w:basedOn w:val="DefaultParagraphFont"/>
    <w:uiPriority w:val="99"/>
    <w:unhideWhenUsed/>
    <w:rsid w:val="00280854"/>
    <w:rPr>
      <w:color w:val="0000FF" w:themeColor="hyperlink"/>
      <w:u w:val="single"/>
    </w:rPr>
  </w:style>
  <w:style w:type="paragraph" w:styleId="ListParagraph">
    <w:name w:val="List Paragraph"/>
    <w:basedOn w:val="Normal"/>
    <w:uiPriority w:val="34"/>
    <w:qFormat/>
    <w:rsid w:val="00A8678E"/>
    <w:pPr>
      <w:ind w:left="720"/>
    </w:pPr>
  </w:style>
  <w:style w:type="character" w:customStyle="1" w:styleId="Heading2Char">
    <w:name w:val="Heading 2 Char"/>
    <w:basedOn w:val="DefaultParagraphFont"/>
    <w:link w:val="Heading2"/>
    <w:uiPriority w:val="9"/>
    <w:rsid w:val="001660CA"/>
    <w:rPr>
      <w:rFonts w:ascii="Arial" w:eastAsiaTheme="majorEastAsia" w:hAnsi="Arial" w:cstheme="majorBidi"/>
      <w:b/>
      <w:bCs/>
      <w:sz w:val="28"/>
      <w:szCs w:val="26"/>
    </w:rPr>
  </w:style>
  <w:style w:type="paragraph" w:styleId="TOC2">
    <w:name w:val="toc 2"/>
    <w:basedOn w:val="Normal"/>
    <w:next w:val="Normal"/>
    <w:autoRedefine/>
    <w:uiPriority w:val="39"/>
    <w:unhideWhenUsed/>
    <w:rsid w:val="00C13BD2"/>
    <w:pPr>
      <w:tabs>
        <w:tab w:val="left" w:pos="880"/>
        <w:tab w:val="right" w:leader="dot" w:pos="7856"/>
      </w:tabs>
      <w:spacing w:after="0" w:line="360" w:lineRule="auto"/>
      <w:ind w:left="245"/>
    </w:pPr>
  </w:style>
  <w:style w:type="paragraph" w:styleId="Header">
    <w:name w:val="header"/>
    <w:basedOn w:val="Normal"/>
    <w:link w:val="HeaderChar"/>
    <w:uiPriority w:val="99"/>
    <w:unhideWhenUsed/>
    <w:rsid w:val="00202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971"/>
    <w:rPr>
      <w:rFonts w:ascii="Times New Roman" w:hAnsi="Times New Roman"/>
      <w:sz w:val="24"/>
    </w:rPr>
  </w:style>
  <w:style w:type="paragraph" w:styleId="Footer">
    <w:name w:val="footer"/>
    <w:basedOn w:val="Normal"/>
    <w:link w:val="FooterChar"/>
    <w:uiPriority w:val="99"/>
    <w:unhideWhenUsed/>
    <w:rsid w:val="00202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971"/>
    <w:rPr>
      <w:rFonts w:ascii="Times New Roman" w:hAnsi="Times New Roman"/>
      <w:sz w:val="24"/>
    </w:rPr>
  </w:style>
  <w:style w:type="character" w:customStyle="1" w:styleId="Heading3Char">
    <w:name w:val="Heading 3 Char"/>
    <w:basedOn w:val="DefaultParagraphFont"/>
    <w:link w:val="Heading3"/>
    <w:uiPriority w:val="9"/>
    <w:rsid w:val="001660CA"/>
    <w:rPr>
      <w:rFonts w:ascii="Arial" w:eastAsiaTheme="majorEastAsia" w:hAnsi="Arial" w:cstheme="majorBidi"/>
      <w:b/>
      <w:bCs/>
      <w:color w:val="000000" w:themeColor="text1"/>
      <w:sz w:val="28"/>
    </w:rPr>
  </w:style>
  <w:style w:type="paragraph" w:styleId="TOC3">
    <w:name w:val="toc 3"/>
    <w:basedOn w:val="Normal"/>
    <w:next w:val="Normal"/>
    <w:autoRedefine/>
    <w:uiPriority w:val="39"/>
    <w:unhideWhenUsed/>
    <w:rsid w:val="00C13BD2"/>
    <w:pPr>
      <w:tabs>
        <w:tab w:val="left" w:pos="1320"/>
        <w:tab w:val="right" w:leader="dot" w:pos="7851"/>
      </w:tabs>
      <w:spacing w:after="0"/>
      <w:ind w:left="475"/>
    </w:pPr>
  </w:style>
  <w:style w:type="paragraph" w:styleId="DocumentMap">
    <w:name w:val="Document Map"/>
    <w:basedOn w:val="Normal"/>
    <w:link w:val="DocumentMapChar"/>
    <w:uiPriority w:val="99"/>
    <w:semiHidden/>
    <w:unhideWhenUsed/>
    <w:rsid w:val="00287C0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87C00"/>
    <w:rPr>
      <w:rFonts w:ascii="Tahoma" w:hAnsi="Tahoma" w:cs="Tahoma"/>
      <w:sz w:val="16"/>
      <w:szCs w:val="16"/>
    </w:rPr>
  </w:style>
  <w:style w:type="table" w:styleId="TableGrid">
    <w:name w:val="Table Grid"/>
    <w:basedOn w:val="TableNormal"/>
    <w:uiPriority w:val="59"/>
    <w:rsid w:val="00404A7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D8646C"/>
  </w:style>
  <w:style w:type="character" w:customStyle="1" w:styleId="Heading4Char">
    <w:name w:val="Heading 4 Char"/>
    <w:basedOn w:val="DefaultParagraphFont"/>
    <w:link w:val="Heading4"/>
    <w:uiPriority w:val="9"/>
    <w:rsid w:val="00F84AB6"/>
    <w:rPr>
      <w:rFonts w:eastAsiaTheme="majorEastAsia" w:cstheme="majorBidi"/>
      <w:b/>
      <w:bCs/>
      <w:iCs/>
    </w:rPr>
  </w:style>
  <w:style w:type="paragraph" w:styleId="FootnoteText">
    <w:name w:val="footnote text"/>
    <w:basedOn w:val="Normal"/>
    <w:link w:val="FootnoteTextChar"/>
    <w:uiPriority w:val="99"/>
    <w:semiHidden/>
    <w:unhideWhenUsed/>
    <w:rsid w:val="00021EE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21EE0"/>
    <w:rPr>
      <w:rFonts w:ascii="Times New Roman" w:hAnsi="Times New Roman"/>
      <w:sz w:val="20"/>
      <w:szCs w:val="20"/>
    </w:rPr>
  </w:style>
  <w:style w:type="character" w:styleId="FootnoteReference">
    <w:name w:val="footnote reference"/>
    <w:basedOn w:val="DefaultParagraphFont"/>
    <w:uiPriority w:val="99"/>
    <w:semiHidden/>
    <w:unhideWhenUsed/>
    <w:rsid w:val="00021EE0"/>
    <w:rPr>
      <w:vertAlign w:val="superscript"/>
    </w:rPr>
  </w:style>
  <w:style w:type="character" w:styleId="PlaceholderText">
    <w:name w:val="Placeholder Text"/>
    <w:basedOn w:val="DefaultParagraphFont"/>
    <w:uiPriority w:val="99"/>
    <w:semiHidden/>
    <w:rsid w:val="00904856"/>
    <w:rPr>
      <w:color w:val="808080"/>
    </w:rPr>
  </w:style>
  <w:style w:type="paragraph" w:customStyle="1" w:styleId="Gambar">
    <w:name w:val="Gambar"/>
    <w:basedOn w:val="Normal"/>
    <w:next w:val="Normal"/>
    <w:link w:val="GambarChar"/>
    <w:qFormat/>
    <w:rsid w:val="00310153"/>
    <w:pPr>
      <w:ind w:left="907"/>
      <w:jc w:val="center"/>
    </w:pPr>
  </w:style>
  <w:style w:type="character" w:customStyle="1" w:styleId="GambarChar">
    <w:name w:val="Gambar Char"/>
    <w:basedOn w:val="DefaultParagraphFont"/>
    <w:link w:val="Gambar"/>
    <w:rsid w:val="00310153"/>
    <w:rPr>
      <w:rFonts w:ascii="Times New Roman" w:hAnsi="Times New Roman"/>
      <w:sz w:val="24"/>
    </w:rPr>
  </w:style>
  <w:style w:type="table" w:customStyle="1" w:styleId="LightShading1">
    <w:name w:val="Light Shading1"/>
    <w:basedOn w:val="TableNormal"/>
    <w:uiPriority w:val="60"/>
    <w:rsid w:val="00EF085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AB686A"/>
    <w:pPr>
      <w:jc w:val="center"/>
    </w:pPr>
    <w:rPr>
      <w:b/>
    </w:rPr>
  </w:style>
  <w:style w:type="character" w:customStyle="1" w:styleId="TabelChar">
    <w:name w:val="Tabel Char"/>
    <w:basedOn w:val="DefaultParagraphFont"/>
    <w:link w:val="Tabel"/>
    <w:rsid w:val="00AB686A"/>
    <w:rPr>
      <w:rFonts w:ascii="Times New Roman" w:hAnsi="Times New Roman"/>
      <w:b/>
      <w:sz w:val="24"/>
    </w:rPr>
  </w:style>
  <w:style w:type="character" w:styleId="Strong">
    <w:name w:val="Strong"/>
    <w:basedOn w:val="DefaultParagraphFont"/>
    <w:uiPriority w:val="22"/>
    <w:qFormat/>
    <w:rsid w:val="000A3309"/>
    <w:rPr>
      <w:b/>
      <w:bCs/>
    </w:rPr>
  </w:style>
  <w:style w:type="paragraph" w:styleId="BalloonText">
    <w:name w:val="Balloon Text"/>
    <w:basedOn w:val="Normal"/>
    <w:link w:val="BalloonTextChar"/>
    <w:uiPriority w:val="99"/>
    <w:semiHidden/>
    <w:unhideWhenUsed/>
    <w:rsid w:val="005B3B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3B48"/>
    <w:rPr>
      <w:rFonts w:ascii="Tahoma" w:hAnsi="Tahoma" w:cs="Tahoma"/>
      <w:sz w:val="16"/>
      <w:szCs w:val="16"/>
    </w:rPr>
  </w:style>
  <w:style w:type="paragraph" w:styleId="Caption">
    <w:name w:val="caption"/>
    <w:basedOn w:val="Normal"/>
    <w:next w:val="Normal"/>
    <w:uiPriority w:val="35"/>
    <w:unhideWhenUsed/>
    <w:qFormat/>
    <w:rsid w:val="000319F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C5573A"/>
    <w:pPr>
      <w:spacing w:after="0"/>
      <w:ind w:left="480" w:hanging="480"/>
      <w:jc w:val="left"/>
    </w:pPr>
    <w:rPr>
      <w:rFonts w:asciiTheme="minorHAnsi" w:hAnsiTheme="minorHAnsi" w:cstheme="minorHAnsi"/>
      <w:smallCaps/>
      <w:sz w:val="20"/>
      <w:szCs w:val="20"/>
    </w:rPr>
  </w:style>
  <w:style w:type="character" w:customStyle="1" w:styleId="hps">
    <w:name w:val="hps"/>
    <w:basedOn w:val="DefaultParagraphFont"/>
    <w:rsid w:val="00FE3D91"/>
  </w:style>
  <w:style w:type="character" w:customStyle="1" w:styleId="atn">
    <w:name w:val="atn"/>
    <w:basedOn w:val="DefaultParagraphFont"/>
    <w:rsid w:val="00FE3D9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1437"/>
    <w:pPr>
      <w:spacing w:line="480" w:lineRule="auto"/>
      <w:contextualSpacing/>
      <w:jc w:val="both"/>
    </w:pPr>
  </w:style>
  <w:style w:type="paragraph" w:styleId="Heading1">
    <w:name w:val="heading 1"/>
    <w:basedOn w:val="Normal"/>
    <w:next w:val="Normal"/>
    <w:link w:val="Heading1Char"/>
    <w:uiPriority w:val="9"/>
    <w:qFormat/>
    <w:rsid w:val="002B2D99"/>
    <w:pPr>
      <w:keepNext/>
      <w:keepLines/>
      <w:spacing w:before="480" w:after="0" w:line="960" w:lineRule="auto"/>
      <w:jc w:val="center"/>
      <w:outlineLvl w:val="0"/>
    </w:pPr>
    <w:rPr>
      <w:rFonts w:ascii="Arial" w:eastAsiaTheme="majorEastAsia" w:hAnsi="Arial" w:cstheme="majorBidi"/>
      <w:b/>
      <w:bCs/>
      <w:sz w:val="32"/>
      <w:szCs w:val="28"/>
    </w:rPr>
  </w:style>
  <w:style w:type="paragraph" w:styleId="Heading2">
    <w:name w:val="heading 2"/>
    <w:basedOn w:val="Normal"/>
    <w:next w:val="Normal"/>
    <w:link w:val="Heading2Char"/>
    <w:uiPriority w:val="9"/>
    <w:unhideWhenUsed/>
    <w:qFormat/>
    <w:rsid w:val="001660CA"/>
    <w:pPr>
      <w:keepNext/>
      <w:keepLines/>
      <w:spacing w:before="200" w:after="0"/>
      <w:outlineLvl w:val="1"/>
    </w:pPr>
    <w:rPr>
      <w:rFonts w:ascii="Arial" w:eastAsiaTheme="majorEastAsia" w:hAnsi="Arial" w:cstheme="majorBidi"/>
      <w:b/>
      <w:bCs/>
      <w:sz w:val="28"/>
      <w:szCs w:val="26"/>
    </w:rPr>
  </w:style>
  <w:style w:type="paragraph" w:styleId="Heading3">
    <w:name w:val="heading 3"/>
    <w:basedOn w:val="Normal"/>
    <w:next w:val="Normal"/>
    <w:link w:val="Heading3Char"/>
    <w:uiPriority w:val="9"/>
    <w:unhideWhenUsed/>
    <w:qFormat/>
    <w:rsid w:val="001660CA"/>
    <w:pPr>
      <w:keepNext/>
      <w:keepLines/>
      <w:spacing w:before="200" w:after="0"/>
      <w:outlineLvl w:val="2"/>
    </w:pPr>
    <w:rPr>
      <w:rFonts w:ascii="Arial" w:eastAsiaTheme="majorEastAsia" w:hAnsi="Arial" w:cstheme="majorBidi"/>
      <w:b/>
      <w:bCs/>
      <w:color w:val="000000" w:themeColor="text1"/>
      <w:sz w:val="28"/>
    </w:rPr>
  </w:style>
  <w:style w:type="paragraph" w:styleId="Heading4">
    <w:name w:val="heading 4"/>
    <w:basedOn w:val="Normal"/>
    <w:next w:val="Normal"/>
    <w:link w:val="Heading4Char"/>
    <w:autoRedefine/>
    <w:uiPriority w:val="9"/>
    <w:unhideWhenUsed/>
    <w:qFormat/>
    <w:rsid w:val="00F84AB6"/>
    <w:pPr>
      <w:keepNext/>
      <w:keepLines/>
      <w:spacing w:before="200" w:after="0"/>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B2D99"/>
    <w:rPr>
      <w:rFonts w:ascii="Arial" w:eastAsiaTheme="majorEastAsia" w:hAnsi="Arial" w:cstheme="majorBidi"/>
      <w:b/>
      <w:bCs/>
      <w:sz w:val="32"/>
      <w:szCs w:val="28"/>
    </w:rPr>
  </w:style>
  <w:style w:type="paragraph" w:styleId="TOCHeading">
    <w:name w:val="TOC Heading"/>
    <w:basedOn w:val="Heading1"/>
    <w:next w:val="Normal"/>
    <w:uiPriority w:val="39"/>
    <w:unhideWhenUsed/>
    <w:qFormat/>
    <w:rsid w:val="00280854"/>
    <w:pPr>
      <w:contextualSpacing w:val="0"/>
      <w:jc w:val="left"/>
      <w:outlineLvl w:val="9"/>
    </w:pPr>
  </w:style>
  <w:style w:type="paragraph" w:styleId="TOC1">
    <w:name w:val="toc 1"/>
    <w:basedOn w:val="Normal"/>
    <w:next w:val="Normal"/>
    <w:autoRedefine/>
    <w:uiPriority w:val="39"/>
    <w:unhideWhenUsed/>
    <w:rsid w:val="00FF66D8"/>
    <w:pPr>
      <w:tabs>
        <w:tab w:val="left" w:pos="1100"/>
        <w:tab w:val="right" w:leader="dot" w:pos="7830"/>
      </w:tabs>
      <w:spacing w:after="0" w:line="360" w:lineRule="auto"/>
    </w:pPr>
  </w:style>
  <w:style w:type="character" w:styleId="Hyperlink">
    <w:name w:val="Hyperlink"/>
    <w:basedOn w:val="DefaultParagraphFont"/>
    <w:uiPriority w:val="99"/>
    <w:unhideWhenUsed/>
    <w:rsid w:val="00280854"/>
    <w:rPr>
      <w:color w:val="0000FF" w:themeColor="hyperlink"/>
      <w:u w:val="single"/>
    </w:rPr>
  </w:style>
  <w:style w:type="paragraph" w:styleId="ListParagraph">
    <w:name w:val="List Paragraph"/>
    <w:basedOn w:val="Normal"/>
    <w:uiPriority w:val="34"/>
    <w:qFormat/>
    <w:rsid w:val="00A8678E"/>
    <w:pPr>
      <w:ind w:left="720"/>
    </w:pPr>
  </w:style>
  <w:style w:type="character" w:customStyle="1" w:styleId="Heading2Char">
    <w:name w:val="Heading 2 Char"/>
    <w:basedOn w:val="DefaultParagraphFont"/>
    <w:link w:val="Heading2"/>
    <w:uiPriority w:val="9"/>
    <w:rsid w:val="001660CA"/>
    <w:rPr>
      <w:rFonts w:ascii="Arial" w:eastAsiaTheme="majorEastAsia" w:hAnsi="Arial" w:cstheme="majorBidi"/>
      <w:b/>
      <w:bCs/>
      <w:sz w:val="28"/>
      <w:szCs w:val="26"/>
    </w:rPr>
  </w:style>
  <w:style w:type="paragraph" w:styleId="TOC2">
    <w:name w:val="toc 2"/>
    <w:basedOn w:val="Normal"/>
    <w:next w:val="Normal"/>
    <w:autoRedefine/>
    <w:uiPriority w:val="39"/>
    <w:unhideWhenUsed/>
    <w:rsid w:val="00C13BD2"/>
    <w:pPr>
      <w:tabs>
        <w:tab w:val="left" w:pos="880"/>
        <w:tab w:val="right" w:leader="dot" w:pos="7856"/>
      </w:tabs>
      <w:spacing w:after="0" w:line="360" w:lineRule="auto"/>
      <w:ind w:left="245"/>
    </w:pPr>
  </w:style>
  <w:style w:type="paragraph" w:styleId="Header">
    <w:name w:val="header"/>
    <w:basedOn w:val="Normal"/>
    <w:link w:val="HeaderChar"/>
    <w:uiPriority w:val="99"/>
    <w:unhideWhenUsed/>
    <w:rsid w:val="00202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971"/>
    <w:rPr>
      <w:rFonts w:ascii="Times New Roman" w:hAnsi="Times New Roman"/>
      <w:sz w:val="24"/>
    </w:rPr>
  </w:style>
  <w:style w:type="paragraph" w:styleId="Footer">
    <w:name w:val="footer"/>
    <w:basedOn w:val="Normal"/>
    <w:link w:val="FooterChar"/>
    <w:uiPriority w:val="99"/>
    <w:unhideWhenUsed/>
    <w:rsid w:val="00202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971"/>
    <w:rPr>
      <w:rFonts w:ascii="Times New Roman" w:hAnsi="Times New Roman"/>
      <w:sz w:val="24"/>
    </w:rPr>
  </w:style>
  <w:style w:type="character" w:customStyle="1" w:styleId="Heading3Char">
    <w:name w:val="Heading 3 Char"/>
    <w:basedOn w:val="DefaultParagraphFont"/>
    <w:link w:val="Heading3"/>
    <w:uiPriority w:val="9"/>
    <w:rsid w:val="001660CA"/>
    <w:rPr>
      <w:rFonts w:ascii="Arial" w:eastAsiaTheme="majorEastAsia" w:hAnsi="Arial" w:cstheme="majorBidi"/>
      <w:b/>
      <w:bCs/>
      <w:color w:val="000000" w:themeColor="text1"/>
      <w:sz w:val="28"/>
    </w:rPr>
  </w:style>
  <w:style w:type="paragraph" w:styleId="TOC3">
    <w:name w:val="toc 3"/>
    <w:basedOn w:val="Normal"/>
    <w:next w:val="Normal"/>
    <w:autoRedefine/>
    <w:uiPriority w:val="39"/>
    <w:unhideWhenUsed/>
    <w:rsid w:val="00C13BD2"/>
    <w:pPr>
      <w:tabs>
        <w:tab w:val="left" w:pos="1320"/>
        <w:tab w:val="right" w:leader="dot" w:pos="7851"/>
      </w:tabs>
      <w:spacing w:after="0"/>
      <w:ind w:left="475"/>
    </w:pPr>
  </w:style>
  <w:style w:type="paragraph" w:styleId="DocumentMap">
    <w:name w:val="Document Map"/>
    <w:basedOn w:val="Normal"/>
    <w:link w:val="DocumentMapChar"/>
    <w:uiPriority w:val="99"/>
    <w:semiHidden/>
    <w:unhideWhenUsed/>
    <w:rsid w:val="00287C0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87C00"/>
    <w:rPr>
      <w:rFonts w:ascii="Tahoma" w:hAnsi="Tahoma" w:cs="Tahoma"/>
      <w:sz w:val="16"/>
      <w:szCs w:val="16"/>
    </w:rPr>
  </w:style>
  <w:style w:type="table" w:styleId="TableGrid">
    <w:name w:val="Table Grid"/>
    <w:basedOn w:val="TableNormal"/>
    <w:uiPriority w:val="59"/>
    <w:rsid w:val="00404A7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D8646C"/>
  </w:style>
  <w:style w:type="character" w:customStyle="1" w:styleId="Heading4Char">
    <w:name w:val="Heading 4 Char"/>
    <w:basedOn w:val="DefaultParagraphFont"/>
    <w:link w:val="Heading4"/>
    <w:uiPriority w:val="9"/>
    <w:rsid w:val="00F84AB6"/>
    <w:rPr>
      <w:rFonts w:eastAsiaTheme="majorEastAsia" w:cstheme="majorBidi"/>
      <w:b/>
      <w:bCs/>
      <w:iCs/>
    </w:rPr>
  </w:style>
  <w:style w:type="paragraph" w:styleId="FootnoteText">
    <w:name w:val="footnote text"/>
    <w:basedOn w:val="Normal"/>
    <w:link w:val="FootnoteTextChar"/>
    <w:uiPriority w:val="99"/>
    <w:semiHidden/>
    <w:unhideWhenUsed/>
    <w:rsid w:val="00021EE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21EE0"/>
    <w:rPr>
      <w:rFonts w:ascii="Times New Roman" w:hAnsi="Times New Roman"/>
      <w:sz w:val="20"/>
      <w:szCs w:val="20"/>
    </w:rPr>
  </w:style>
  <w:style w:type="character" w:styleId="FootnoteReference">
    <w:name w:val="footnote reference"/>
    <w:basedOn w:val="DefaultParagraphFont"/>
    <w:uiPriority w:val="99"/>
    <w:semiHidden/>
    <w:unhideWhenUsed/>
    <w:rsid w:val="00021EE0"/>
    <w:rPr>
      <w:vertAlign w:val="superscript"/>
    </w:rPr>
  </w:style>
  <w:style w:type="character" w:styleId="PlaceholderText">
    <w:name w:val="Placeholder Text"/>
    <w:basedOn w:val="DefaultParagraphFont"/>
    <w:uiPriority w:val="99"/>
    <w:semiHidden/>
    <w:rsid w:val="00904856"/>
    <w:rPr>
      <w:color w:val="808080"/>
    </w:rPr>
  </w:style>
  <w:style w:type="paragraph" w:customStyle="1" w:styleId="Gambar">
    <w:name w:val="Gambar"/>
    <w:basedOn w:val="Normal"/>
    <w:next w:val="Normal"/>
    <w:link w:val="GambarChar"/>
    <w:qFormat/>
    <w:rsid w:val="00310153"/>
    <w:pPr>
      <w:ind w:left="907"/>
      <w:jc w:val="center"/>
    </w:pPr>
  </w:style>
  <w:style w:type="character" w:customStyle="1" w:styleId="GambarChar">
    <w:name w:val="Gambar Char"/>
    <w:basedOn w:val="DefaultParagraphFont"/>
    <w:link w:val="Gambar"/>
    <w:rsid w:val="00310153"/>
    <w:rPr>
      <w:rFonts w:ascii="Times New Roman" w:hAnsi="Times New Roman"/>
      <w:sz w:val="24"/>
    </w:rPr>
  </w:style>
  <w:style w:type="table" w:customStyle="1" w:styleId="LightShading1">
    <w:name w:val="Light Shading1"/>
    <w:basedOn w:val="TableNormal"/>
    <w:uiPriority w:val="60"/>
    <w:rsid w:val="00EF085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AB686A"/>
    <w:pPr>
      <w:jc w:val="center"/>
    </w:pPr>
    <w:rPr>
      <w:b/>
    </w:rPr>
  </w:style>
  <w:style w:type="character" w:customStyle="1" w:styleId="TabelChar">
    <w:name w:val="Tabel Char"/>
    <w:basedOn w:val="DefaultParagraphFont"/>
    <w:link w:val="Tabel"/>
    <w:rsid w:val="00AB686A"/>
    <w:rPr>
      <w:rFonts w:ascii="Times New Roman" w:hAnsi="Times New Roman"/>
      <w:b/>
      <w:sz w:val="24"/>
    </w:rPr>
  </w:style>
  <w:style w:type="character" w:styleId="Strong">
    <w:name w:val="Strong"/>
    <w:basedOn w:val="DefaultParagraphFont"/>
    <w:uiPriority w:val="22"/>
    <w:qFormat/>
    <w:rsid w:val="000A3309"/>
    <w:rPr>
      <w:b/>
      <w:bCs/>
    </w:rPr>
  </w:style>
  <w:style w:type="paragraph" w:styleId="BalloonText">
    <w:name w:val="Balloon Text"/>
    <w:basedOn w:val="Normal"/>
    <w:link w:val="BalloonTextChar"/>
    <w:uiPriority w:val="99"/>
    <w:semiHidden/>
    <w:unhideWhenUsed/>
    <w:rsid w:val="005B3B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3B48"/>
    <w:rPr>
      <w:rFonts w:ascii="Tahoma" w:hAnsi="Tahoma" w:cs="Tahoma"/>
      <w:sz w:val="16"/>
      <w:szCs w:val="16"/>
    </w:rPr>
  </w:style>
  <w:style w:type="paragraph" w:styleId="Caption">
    <w:name w:val="caption"/>
    <w:basedOn w:val="Normal"/>
    <w:next w:val="Normal"/>
    <w:uiPriority w:val="35"/>
    <w:unhideWhenUsed/>
    <w:qFormat/>
    <w:rsid w:val="000319F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C5573A"/>
    <w:pPr>
      <w:spacing w:after="0"/>
      <w:ind w:left="480" w:hanging="480"/>
      <w:jc w:val="left"/>
    </w:pPr>
    <w:rPr>
      <w:rFonts w:asciiTheme="minorHAnsi" w:hAnsiTheme="minorHAnsi" w:cstheme="minorHAnsi"/>
      <w:smallCaps/>
      <w:sz w:val="20"/>
      <w:szCs w:val="20"/>
    </w:rPr>
  </w:style>
  <w:style w:type="character" w:customStyle="1" w:styleId="hps">
    <w:name w:val="hps"/>
    <w:basedOn w:val="DefaultParagraphFont"/>
    <w:rsid w:val="00FE3D91"/>
  </w:style>
  <w:style w:type="character" w:customStyle="1" w:styleId="atn">
    <w:name w:val="atn"/>
    <w:basedOn w:val="DefaultParagraphFont"/>
    <w:rsid w:val="00FE3D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57088">
      <w:bodyDiv w:val="1"/>
      <w:marLeft w:val="0"/>
      <w:marRight w:val="0"/>
      <w:marTop w:val="0"/>
      <w:marBottom w:val="0"/>
      <w:divBdr>
        <w:top w:val="none" w:sz="0" w:space="0" w:color="auto"/>
        <w:left w:val="none" w:sz="0" w:space="0" w:color="auto"/>
        <w:bottom w:val="none" w:sz="0" w:space="0" w:color="auto"/>
        <w:right w:val="none" w:sz="0" w:space="0" w:color="auto"/>
      </w:divBdr>
      <w:divsChild>
        <w:div w:id="228156109">
          <w:marLeft w:val="0"/>
          <w:marRight w:val="0"/>
          <w:marTop w:val="0"/>
          <w:marBottom w:val="0"/>
          <w:divBdr>
            <w:top w:val="none" w:sz="0" w:space="0" w:color="auto"/>
            <w:left w:val="none" w:sz="0" w:space="0" w:color="auto"/>
            <w:bottom w:val="none" w:sz="0" w:space="0" w:color="auto"/>
            <w:right w:val="none" w:sz="0" w:space="0" w:color="auto"/>
          </w:divBdr>
          <w:divsChild>
            <w:div w:id="908612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845708">
      <w:bodyDiv w:val="1"/>
      <w:marLeft w:val="0"/>
      <w:marRight w:val="0"/>
      <w:marTop w:val="0"/>
      <w:marBottom w:val="0"/>
      <w:divBdr>
        <w:top w:val="none" w:sz="0" w:space="0" w:color="auto"/>
        <w:left w:val="none" w:sz="0" w:space="0" w:color="auto"/>
        <w:bottom w:val="none" w:sz="0" w:space="0" w:color="auto"/>
        <w:right w:val="none" w:sz="0" w:space="0" w:color="auto"/>
      </w:divBdr>
    </w:div>
    <w:div w:id="351684448">
      <w:bodyDiv w:val="1"/>
      <w:marLeft w:val="0"/>
      <w:marRight w:val="0"/>
      <w:marTop w:val="0"/>
      <w:marBottom w:val="0"/>
      <w:divBdr>
        <w:top w:val="none" w:sz="0" w:space="0" w:color="auto"/>
        <w:left w:val="none" w:sz="0" w:space="0" w:color="auto"/>
        <w:bottom w:val="none" w:sz="0" w:space="0" w:color="auto"/>
        <w:right w:val="none" w:sz="0" w:space="0" w:color="auto"/>
      </w:divBdr>
    </w:div>
    <w:div w:id="703481079">
      <w:bodyDiv w:val="1"/>
      <w:marLeft w:val="0"/>
      <w:marRight w:val="0"/>
      <w:marTop w:val="0"/>
      <w:marBottom w:val="0"/>
      <w:divBdr>
        <w:top w:val="none" w:sz="0" w:space="0" w:color="auto"/>
        <w:left w:val="none" w:sz="0" w:space="0" w:color="auto"/>
        <w:bottom w:val="none" w:sz="0" w:space="0" w:color="auto"/>
        <w:right w:val="none" w:sz="0" w:space="0" w:color="auto"/>
      </w:divBdr>
    </w:div>
    <w:div w:id="747920993">
      <w:bodyDiv w:val="1"/>
      <w:marLeft w:val="0"/>
      <w:marRight w:val="0"/>
      <w:marTop w:val="0"/>
      <w:marBottom w:val="0"/>
      <w:divBdr>
        <w:top w:val="none" w:sz="0" w:space="0" w:color="auto"/>
        <w:left w:val="none" w:sz="0" w:space="0" w:color="auto"/>
        <w:bottom w:val="none" w:sz="0" w:space="0" w:color="auto"/>
        <w:right w:val="none" w:sz="0" w:space="0" w:color="auto"/>
      </w:divBdr>
    </w:div>
    <w:div w:id="968895264">
      <w:bodyDiv w:val="1"/>
      <w:marLeft w:val="0"/>
      <w:marRight w:val="0"/>
      <w:marTop w:val="0"/>
      <w:marBottom w:val="0"/>
      <w:divBdr>
        <w:top w:val="none" w:sz="0" w:space="0" w:color="auto"/>
        <w:left w:val="none" w:sz="0" w:space="0" w:color="auto"/>
        <w:bottom w:val="none" w:sz="0" w:space="0" w:color="auto"/>
        <w:right w:val="none" w:sz="0" w:space="0" w:color="auto"/>
      </w:divBdr>
    </w:div>
    <w:div w:id="1343623147">
      <w:bodyDiv w:val="1"/>
      <w:marLeft w:val="0"/>
      <w:marRight w:val="0"/>
      <w:marTop w:val="0"/>
      <w:marBottom w:val="0"/>
      <w:divBdr>
        <w:top w:val="none" w:sz="0" w:space="0" w:color="auto"/>
        <w:left w:val="none" w:sz="0" w:space="0" w:color="auto"/>
        <w:bottom w:val="none" w:sz="0" w:space="0" w:color="auto"/>
        <w:right w:val="none" w:sz="0" w:space="0" w:color="auto"/>
      </w:divBdr>
      <w:divsChild>
        <w:div w:id="463083103">
          <w:marLeft w:val="0"/>
          <w:marRight w:val="0"/>
          <w:marTop w:val="0"/>
          <w:marBottom w:val="0"/>
          <w:divBdr>
            <w:top w:val="none" w:sz="0" w:space="0" w:color="auto"/>
            <w:left w:val="none" w:sz="0" w:space="0" w:color="auto"/>
            <w:bottom w:val="none" w:sz="0" w:space="0" w:color="auto"/>
            <w:right w:val="none" w:sz="0" w:space="0" w:color="auto"/>
          </w:divBdr>
          <w:divsChild>
            <w:div w:id="75990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097249">
      <w:bodyDiv w:val="1"/>
      <w:marLeft w:val="0"/>
      <w:marRight w:val="0"/>
      <w:marTop w:val="0"/>
      <w:marBottom w:val="0"/>
      <w:divBdr>
        <w:top w:val="none" w:sz="0" w:space="0" w:color="auto"/>
        <w:left w:val="none" w:sz="0" w:space="0" w:color="auto"/>
        <w:bottom w:val="none" w:sz="0" w:space="0" w:color="auto"/>
        <w:right w:val="none" w:sz="0" w:space="0" w:color="auto"/>
      </w:divBdr>
    </w:div>
    <w:div w:id="2017878490">
      <w:bodyDiv w:val="1"/>
      <w:marLeft w:val="0"/>
      <w:marRight w:val="0"/>
      <w:marTop w:val="0"/>
      <w:marBottom w:val="0"/>
      <w:divBdr>
        <w:top w:val="none" w:sz="0" w:space="0" w:color="auto"/>
        <w:left w:val="none" w:sz="0" w:space="0" w:color="auto"/>
        <w:bottom w:val="none" w:sz="0" w:space="0" w:color="auto"/>
        <w:right w:val="none" w:sz="0" w:space="0" w:color="auto"/>
      </w:divBdr>
    </w:div>
    <w:div w:id="2064060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eader" Target="header5.xml"/><Relationship Id="rId39" Type="http://schemas.openxmlformats.org/officeDocument/2006/relationships/footer" Target="footer7.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4.emf"/><Relationship Id="rId42" Type="http://schemas.openxmlformats.org/officeDocument/2006/relationships/header" Target="header9.xm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9.png"/><Relationship Id="rId33" Type="http://schemas.openxmlformats.org/officeDocument/2006/relationships/oleObject" Target="embeddings/oleObject2.bin"/><Relationship Id="rId38" Type="http://schemas.openxmlformats.org/officeDocument/2006/relationships/header" Target="header7.xml"/><Relationship Id="rId46" Type="http://schemas.openxmlformats.org/officeDocument/2006/relationships/footer" Target="footer12.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4.png"/><Relationship Id="rId29" Type="http://schemas.openxmlformats.org/officeDocument/2006/relationships/oleObject" Target="embeddings/oleObject1.bin"/><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footer" Target="footer6.xml"/><Relationship Id="rId40" Type="http://schemas.openxmlformats.org/officeDocument/2006/relationships/header" Target="header8.xml"/><Relationship Id="rId45" Type="http://schemas.openxmlformats.org/officeDocument/2006/relationships/footer" Target="footer1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0.emf"/><Relationship Id="rId36" Type="http://schemas.openxmlformats.org/officeDocument/2006/relationships/header" Target="header6.xml"/><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image" Target="media/image12.png"/><Relationship Id="rId44" Type="http://schemas.openxmlformats.org/officeDocument/2006/relationships/footer" Target="footer10.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image" Target="media/image6.png"/><Relationship Id="rId27" Type="http://schemas.openxmlformats.org/officeDocument/2006/relationships/footer" Target="footer5.xml"/><Relationship Id="rId30" Type="http://schemas.openxmlformats.org/officeDocument/2006/relationships/image" Target="media/image11.png"/><Relationship Id="rId35" Type="http://schemas.openxmlformats.org/officeDocument/2006/relationships/oleObject" Target="embeddings/oleObject3.bin"/><Relationship Id="rId43" Type="http://schemas.openxmlformats.org/officeDocument/2006/relationships/footer" Target="footer9.xm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hi</b:Tag>
    <b:SourceType>JournalArticle</b:SourceType>
    <b:Guid>{33631BE4-19E2-4380-8B65-7384504DDE2B}</b:Guid>
    <b:Author>
      <b:Author>
        <b:NameList>
          <b:Person>
            <b:Last>Shin</b:Last>
            <b:First>M.</b:First>
          </b:Person>
          <b:Person>
            <b:Last>Dorbala</b:Last>
            <b:First>S.</b:First>
          </b:Person>
          <b:Person>
            <b:Last>Jang</b:Last>
            <b:First>D.</b:First>
          </b:Person>
        </b:NameList>
      </b:Author>
    </b:Author>
    <b:Title>Threat Modeling for Security Failure-Tolerant Requirements</b:Title>
    <b:Pages>594-599</b:Pages>
    <b:JournalName>IEEE</b:JournalName>
    <b:Year>2013</b:Year>
    <b:RefOrder>2</b:RefOrder>
  </b:Source>
  <b:Source>
    <b:Tag>Sup09</b:Tag>
    <b:SourceType>JournalArticle</b:SourceType>
    <b:Guid>{B13AF43C-4993-42BF-8959-E0E133B4326D}</b:Guid>
    <b:Author>
      <b:Author>
        <b:NameList>
          <b:Person>
            <b:Last>Supardono</b:Last>
            <b:First>B</b:First>
          </b:Person>
        </b:NameList>
      </b:Author>
    </b:Author>
    <b:Title>Manajemen Resiko Keamanan Informasi Dengan Menggunakan Metode OCTAVE (Operationally Critical Threat, Asset, and Vulnerability Evaluation)</b:Title>
    <b:JournalName>Media Electonika</b:JournalName>
    <b:Year>2009</b:Year>
    <b:Pages>2</b:Pages>
    <b:RefOrder>3</b:RefOrder>
  </b:Source>
  <b:Source>
    <b:Tag>Con12</b:Tag>
    <b:SourceType>JournalArticle</b:SourceType>
    <b:Guid>{B39E1E31-3583-4DAE-8A18-7CB6407A6B50}</b:Guid>
    <b:Author>
      <b:Author>
        <b:NameList>
          <b:Person>
            <b:Last>Consoli</b:Last>
            <b:First>D.</b:First>
          </b:Person>
        </b:NameList>
      </b:Author>
    </b:Author>
    <b:Title>Literature Analysis on Determinant Factors and The Impact of ICT in SMEs</b:Title>
    <b:JournalName>Procedia - Social and Behavioral Sciences</b:JournalName>
    <b:Year>2012</b:Year>
    <b:Pages>93-97</b:Pages>
    <b:Volume>62</b:Volume>
    <b:Issue>Figure 1</b:Issue>
    <b:RefOrder>1</b:RefOrder>
  </b:Source>
  <b:Source>
    <b:Tag>Ste04</b:Tag>
    <b:SourceType>InternetSite</b:SourceType>
    <b:Guid>{667C2A63-516D-48ED-B931-273FBF221C7A}</b:Guid>
    <b:Author>
      <b:Author>
        <b:NameList>
          <b:Person>
            <b:Last>Lipner</b:Last>
            <b:First>Steve</b:First>
          </b:Person>
          <b:Person>
            <b:Last>Howard</b:Last>
            <b:First>Michael</b:First>
          </b:Person>
        </b:NameList>
      </b:Author>
    </b:Author>
    <b:Title>The Trustworthy Computing Security Development Lifecycle</b:Title>
    <b:Year>2005</b:Year>
    <b:ConferenceName>In Proceedings of the 20th Annual Computer Security Applications Conference</b:ConferenceName>
    <b:URL>https://msdn.microsoft.com/en-us/library/ms995349.aspx</b:URL>
    <b:RefOrder>4</b:RefOrder>
  </b:Source>
  <b:Source>
    <b:Tag>Sat14</b:Tag>
    <b:SourceType>InternetSite</b:SourceType>
    <b:Guid>{7B4D8E6C-884C-4C95-A0D5-663032FEC4CB}</b:Guid>
    <b:Title>Threat Modeling in Web Applications </b:Title>
    <b:Year>2014</b:Year>
    <b:URL>ethesis.nitrkl.ac.in/5793/1/E-9.pdf</b:URL>
    <b:Author>
      <b:Author>
        <b:NameList>
          <b:Person>
            <b:Last>Satapathy</b:Last>
            <b:First>Soumya</b:First>
            <b:Middle>Ranjan</b:Middle>
          </b:Person>
        </b:NameList>
      </b:Author>
    </b:Author>
    <b:RefOrder>5</b:RefOrder>
  </b:Source>
  <b:Source>
    <b:Tag>Mya05</b:Tag>
    <b:SourceType>ConferenceProceedings</b:SourceType>
    <b:Guid>{6498BF3C-543D-446F-9E4E-9B369D11B2B3}</b:Guid>
    <b:Author>
      <b:Author>
        <b:NameList>
          <b:Person>
            <b:Last>Myagmar</b:Last>
            <b:First>Suvda</b:First>
          </b:Person>
          <b:Person>
            <b:Last>Lee</b:Last>
            <b:First>Adam</b:First>
            <b:Middle>J.</b:Middle>
          </b:Person>
          <b:Person>
            <b:Last>Yurcik</b:Last>
            <b:First>William</b:First>
          </b:Person>
        </b:NameList>
      </b:Author>
    </b:Author>
    <b:Title>Threat Modeling as a Basis for Security Requirements</b:Title>
    <b:JournalName>In Proceedings of the Symposium</b:JournalName>
    <b:Year>2005</b:Year>
    <b:ConferenceName>In Proceedings of the Symposium on Requirements Engineering for Information Security</b:ConferenceName>
    <b:City>Paris</b:City>
    <b:RefOrder>6</b:RefOrder>
  </b:Source>
  <b:Source>
    <b:Tag>Ebe09</b:Tag>
    <b:SourceType>DocumentFromInternetSite</b:SourceType>
    <b:Guid>{91213763-B4A0-4871-AE2A-2481E9453BA1}</b:Guid>
    <b:Author>
      <b:Author>
        <b:NameList>
          <b:Person>
            <b:Last>Jangam</b:Last>
            <b:First>Ebenezer</b:First>
          </b:Person>
        </b:NameList>
      </b:Author>
    </b:Author>
    <b:Title>Threat Modeling and Its Usage in Mitigating Security Threats in an Application</b:Title>
    <b:Year>2009</b:Year>
    <b:URL>http://isea.nitk.ac.in/publications/ThreatModeling.pdf</b:URL>
    <b:Month>July</b:Month>
    <b:YearAccessed>2016</b:YearAccessed>
    <b:MonthAccessed>January</b:MonthAccessed>
    <b:DayAccessed>18</b:DayAccessed>
    <b:RefOrder>8</b:RefOrder>
  </b:Source>
  <b:Source>
    <b:Tag>MyA12</b:Tag>
    <b:SourceType>InternetSite</b:SourceType>
    <b:Guid>{76FAD3A8-A056-45FC-98B5-B37D8E3E1C21}</b:Guid>
    <b:Title>Comparison of Threat Modeling Methodologies</b:Title>
    <b:InternetSiteTitle>MyAppSecurity - SecureYourApplication</b:InternetSiteTitle>
    <b:Year>2012</b:Year>
    <b:YearAccessed>2016</b:YearAccessed>
    <b:MonthAccessed>January</b:MonthAccessed>
    <b:DayAccessed>19</b:DayAccessed>
    <b:URL>http://myappsecurity.com/comparison-threat-modeling-methodologies/</b:URL>
    <b:Author>
      <b:Author>
        <b:Corporate>MyAppSecurity Inc</b:Corporate>
      </b:Author>
    </b:Author>
    <b:RefOrder>9</b:RefOrder>
  </b:Source>
  <b:Source>
    <b:Tag>Thr13</b:Tag>
    <b:SourceType>DocumentFromInternetSite</b:SourceType>
    <b:Guid>{C7B8D2D3-1967-4DD1-8AB7-4B4A70B1DE42}</b:Guid>
    <b:Title>Threat Modelling for Legacy Enterprise Applications</b:Title>
    <b:InternetSiteTitle>CUAL Repository</b:InternetSiteTitle>
    <b:Year>2013</b:Year>
    <b:YearAccessed>2016</b:YearAccessed>
    <b:MonthAccessed>January</b:MonthAccessed>
    <b:DayAccessed>18</b:DayAccessed>
    <b:URL>http://cual.openrepository.com/cual/handle/10759/325583</b:URL>
    <b:Author>
      <b:Author>
        <b:NameList>
          <b:Person>
            <b:Last>Michael McGrath</b:Last>
            <b:First>Ruth</b:First>
            <b:Middle>Lennon</b:Middle>
          </b:Person>
        </b:NameList>
      </b:Author>
    </b:Author>
    <b:RefOrder>7</b:RefOrder>
  </b:Source>
  <b:Source>
    <b:Tag>Mic16</b:Tag>
    <b:SourceType>DocumentFromInternetSite</b:SourceType>
    <b:Guid>{C9FE5F6E-0E60-42C7-A2F8-51455B257437}</b:Guid>
    <b:Title>Microsoft Threat Modeling Tool 2016</b:Title>
    <b:Year>2016</b:Year>
    <b:Publisher>Microsoft</b:Publisher>
    <b:Author>
      <b:Author>
        <b:Corporate>Microsoft</b:Corporate>
      </b:Author>
    </b:Author>
    <b:YearAccessed>2016</b:YearAccessed>
    <b:MonthAccessed>January</b:MonthAccessed>
    <b:DayAccessed>19</b:DayAccessed>
    <b:URL>https://www.microsoft.com/en-us/download/details.aspx?id=49168</b:URL>
    <b:RefOrder>15</b:RefOrder>
  </b:Source>
  <b:Source>
    <b:Tag>Mic03</b:Tag>
    <b:SourceType>InternetSite</b:SourceType>
    <b:Guid>{6CA9AFB6-D707-4F75-9FED-4EB0A0600FB5}</b:Guid>
    <b:Author>
      <b:Author>
        <b:Corporate>Microsoft Corporation</b:Corporate>
      </b:Author>
    </b:Author>
    <b:Title>Chapter 3  Threat Modeling</b:Title>
    <b:Year>2003</b:Year>
    <b:YearAccessed>2016</b:YearAccessed>
    <b:MonthAccessed>January</b:MonthAccessed>
    <b:DayAccessed>19</b:DayAccessed>
    <b:URL>https://msdn.microsoft.com/en-us/library/ff648644.aspx</b:URL>
    <b:RefOrder>10</b:RefOrder>
  </b:Source>
  <b:Source>
    <b:Tag>Sai05</b:Tag>
    <b:SourceType>JournalArticle</b:SourceType>
    <b:Guid>{93DA0578-2E82-45A4-B052-0EA0A7750112}</b:Guid>
    <b:Title>Trike v.1 Methodology Document [Draft]</b:Title>
    <b:Year>2005</b:Year>
    <b:Author>
      <b:Author>
        <b:NameList>
          <b:Person>
            <b:Last>Saitta</b:Last>
            <b:First>Paul</b:First>
          </b:Person>
          <b:Person>
            <b:Last>Larcom</b:Last>
            <b:First>Brenda</b:First>
          </b:Person>
          <b:Person>
            <b:Last>Eddington</b:Last>
            <b:First>Michael</b:First>
          </b:Person>
        </b:NameList>
      </b:Author>
    </b:Author>
    <b:RefOrder>11</b:RefOrder>
  </b:Source>
  <b:Source>
    <b:Tag>OWA12</b:Tag>
    <b:SourceType>DocumentFromInternetSite</b:SourceType>
    <b:Guid>{A74145D7-3A52-4249-97DB-32D99E16EBE3}</b:Guid>
    <b:Year>2012</b:Year>
    <b:Author>
      <b:Author>
        <b:NameList>
          <b:Person>
            <b:Last>UcadaVelez</b:Last>
            <b:First>Tony</b:First>
          </b:Person>
        </b:NameList>
      </b:Author>
    </b:Author>
    <b:YearAccessed>2016</b:YearAccessed>
    <b:MonthAccessed>January</b:MonthAccessed>
    <b:DayAccessed>19</b:DayAccessed>
    <b:URL>https://www.owasp.org/index.php/File:AppSecEU2012_PASTA.pdf</b:URL>
    <b:Title>Real World Threat Modeling Using the PASTA Methodology</b:Title>
    <b:InternetSiteTitle>OWASP AppSec</b:InternetSiteTitle>
    <b:RefOrder>12</b:RefOrder>
  </b:Source>
  <b:Source>
    <b:Tag>Möc10</b:Tag>
    <b:SourceType>ConferenceProceedings</b:SourceType>
    <b:Guid>{93AB1A9B-9CFC-463D-93E4-13D174173F63}</b:Guid>
    <b:Author>
      <b:Author>
        <b:NameList>
          <b:Person>
            <b:Last>Möckel</b:Last>
            <b:First>Caroline</b:First>
          </b:Person>
          <b:Person>
            <b:Last>Abdallah</b:Last>
            <b:First>Ali</b:First>
            <b:Middle>E.</b:Middle>
          </b:Person>
        </b:NameList>
      </b:Author>
    </b:Author>
    <b:Title>Threat Modeling Approaches and Tools for Securing Architectural Designs of an E-Banking Application</b:Title>
    <b:Year>2010</b:Year>
    <b:Pages>1491-154</b:Pages>
    <b:ConferenceName>Sixth International Conference on Information Assurance and Security</b:ConferenceName>
    <b:RefOrder>13</b:RefOrder>
  </b:Source>
  <b:Source>
    <b:Tag>Ada14</b:Tag>
    <b:SourceType>BookSection</b:SourceType>
    <b:Guid>{828A985F-1A1D-4DBA-A536-B377EB824B38}</b:Guid>
    <b:Title>Threat Modeling: Designing for Security</b:Title>
    <b:Pages>62-63</b:Pages>
    <b:Year>2014</b:Year>
    <b:City>Indianapolis, Indiana</b:City>
    <b:Publisher>John Wiley &amp; Sons, Inc</b:Publisher>
    <b:Author>
      <b:Author>
        <b:NameList>
          <b:Person>
            <b:Last>Shostack</b:Last>
            <b:First>Adam</b:First>
          </b:Person>
        </b:NameList>
      </b:Author>
      <b:BookAuthor>
        <b:NameList>
          <b:Person>
            <b:Last>Shostack</b:Last>
            <b:First>Adam</b:First>
          </b:Person>
        </b:NameList>
      </b:BookAuthor>
    </b:Author>
    <b:BookTitle>Threat Modeling: Designing for Security</b:BookTitle>
    <b:RefOrder>14</b:RefOrder>
  </b:Source>
  <b:Source>
    <b:Tag>The01</b:Tag>
    <b:SourceType>InternetSite</b:SourceType>
    <b:Guid>{832A22B1-5676-4AFD-8D11-F144E2A0EECC}</b:Guid>
    <b:Title>OWASP</b:Title>
    <b:Year>2001</b:Year>
    <b:Author>
      <b:Author>
        <b:Corporate>The OWASP Foundation </b:Corporate>
      </b:Author>
    </b:Author>
    <b:InternetSiteTitle>OWASP</b:InternetSiteTitle>
    <b:Month>December</b:Month>
    <b:Day>1</b:Day>
    <b:YearAccessed>2016</b:YearAccessed>
    <b:MonthAccessed>January</b:MonthAccessed>
    <b:DayAccessed>21</b:DayAccessed>
    <b:URL>https://www.owasp.org/index.php/Main_Page</b:URL>
    <b:RefOrder>16</b:RefOrder>
  </b:Source>
  <b:Source>
    <b:Tag>Sha11</b:Tag>
    <b:SourceType>JournalArticle</b:SourceType>
    <b:Guid>{B8F033E9-C8BB-4258-BADA-24FA07500F65}</b:Guid>
    <b:Title>Threat Modeling using Formal Methods: A New Approach to Develop Secure Web Applications.</b:Title>
    <b:Year>2011</b:Year>
    <b:Author>
      <b:Author>
        <b:NameList>
          <b:Person>
            <b:Last>Hussain</b:Last>
            <b:First>Shafiq</b:First>
          </b:Person>
          <b:Person>
            <b:Last>Erwin</b:Last>
            <b:First>Harry</b:First>
          </b:Person>
          <b:Person>
            <b:Last>Dunne</b:Last>
            <b:First>Peter</b:First>
          </b:Person>
        </b:NameList>
      </b:Author>
    </b:Author>
    <b:JournalName>IEEE</b:JournalName>
    <b:RefOrder>17</b:RefOrder>
  </b:Source>
</b:Sources>
</file>

<file path=customXml/itemProps1.xml><?xml version="1.0" encoding="utf-8"?>
<ds:datastoreItem xmlns:ds="http://schemas.openxmlformats.org/officeDocument/2006/customXml" ds:itemID="{EDF28E54-8D7C-4224-AF39-4D4D994158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63</Pages>
  <Words>8871</Words>
  <Characters>50566</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
    </vt:vector>
  </TitlesOfParts>
  <Company>Novita-11</Company>
  <LinksUpToDate>false</LinksUpToDate>
  <CharactersWithSpaces>593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vita</dc:creator>
  <cp:lastModifiedBy>Securxcess</cp:lastModifiedBy>
  <cp:revision>37</cp:revision>
  <cp:lastPrinted>2012-01-30T16:45:00Z</cp:lastPrinted>
  <dcterms:created xsi:type="dcterms:W3CDTF">2016-01-28T01:45:00Z</dcterms:created>
  <dcterms:modified xsi:type="dcterms:W3CDTF">2016-01-31T08:00:00Z</dcterms:modified>
</cp:coreProperties>
</file>